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D962FC" w14:textId="77777777" w:rsidR="00D53481" w:rsidRDefault="00D53481"/>
    <w:p w14:paraId="4E459724" w14:textId="75F62829" w:rsidR="00D53481" w:rsidRDefault="00A85AB4">
      <w:pPr>
        <w:jc w:val="center"/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快速门</w:t>
      </w:r>
      <w:r>
        <w:rPr>
          <w:rFonts w:ascii="Microsoft YaHei" w:hAnsi="Microsoft YaHei"/>
          <w:szCs w:val="21"/>
        </w:rPr>
        <w:t>485</w:t>
      </w:r>
      <w:r w:rsidR="00C67BFF">
        <w:rPr>
          <w:rFonts w:ascii="Microsoft YaHei" w:hAnsi="Microsoft YaHei" w:hint="eastAsia"/>
          <w:szCs w:val="21"/>
        </w:rPr>
        <w:t>通信</w:t>
      </w:r>
      <w:r w:rsidR="00C67BFF">
        <w:rPr>
          <w:rFonts w:ascii="Microsoft YaHei" w:hAnsi="Microsoft YaHei"/>
          <w:szCs w:val="21"/>
        </w:rPr>
        <w:t>协议</w:t>
      </w:r>
    </w:p>
    <w:p w14:paraId="27987636" w14:textId="77777777" w:rsidR="00D53481" w:rsidRDefault="00D53481">
      <w:pPr>
        <w:rPr>
          <w:rFonts w:ascii="Microsoft YaHei" w:hAnsi="Microsoft YaHei"/>
          <w:szCs w:val="21"/>
        </w:rPr>
      </w:pPr>
    </w:p>
    <w:p w14:paraId="1EFBCBB6" w14:textId="77777777" w:rsidR="00D53481" w:rsidRDefault="00D53481">
      <w:pPr>
        <w:rPr>
          <w:rFonts w:ascii="Microsoft YaHei" w:hAnsi="Microsoft YaHei"/>
          <w:szCs w:val="21"/>
        </w:rPr>
      </w:pPr>
    </w:p>
    <w:p w14:paraId="3CC2D3A4" w14:textId="77777777" w:rsidR="00D53481" w:rsidRDefault="00D53481">
      <w:pPr>
        <w:rPr>
          <w:rFonts w:ascii="Microsoft YaHei" w:hAnsi="Microsoft YaHei"/>
          <w:szCs w:val="21"/>
        </w:rPr>
      </w:pPr>
    </w:p>
    <w:p w14:paraId="193E2235" w14:textId="77777777" w:rsidR="00D53481" w:rsidRDefault="00D53481">
      <w:pPr>
        <w:rPr>
          <w:rFonts w:ascii="Microsoft YaHei" w:hAnsi="Microsoft YaHei"/>
          <w:szCs w:val="21"/>
        </w:rPr>
      </w:pPr>
    </w:p>
    <w:p w14:paraId="7FB306BE" w14:textId="77777777" w:rsidR="00D53481" w:rsidRDefault="00D53481">
      <w:pPr>
        <w:rPr>
          <w:rFonts w:ascii="Microsoft YaHei" w:hAnsi="Microsoft YaHei"/>
          <w:szCs w:val="21"/>
        </w:rPr>
      </w:pPr>
    </w:p>
    <w:p w14:paraId="1216AFC5" w14:textId="77777777" w:rsidR="00D53481" w:rsidRDefault="00C35D90">
      <w:pPr>
        <w:widowControl/>
        <w:jc w:val="left"/>
        <w:rPr>
          <w:rFonts w:ascii="Microsoft YaHei" w:hAnsi="Microsoft YaHei"/>
          <w:szCs w:val="21"/>
        </w:rPr>
      </w:pPr>
      <w:r>
        <w:rPr>
          <w:rFonts w:ascii="Microsoft YaHei" w:hAnsi="Microsoft YaHei"/>
          <w:szCs w:val="21"/>
        </w:rPr>
        <w:br w:type="page"/>
      </w:r>
    </w:p>
    <w:p w14:paraId="0B61DF14" w14:textId="77777777" w:rsidR="00D53481" w:rsidRDefault="00C35D90">
      <w:pPr>
        <w:rPr>
          <w:rFonts w:ascii="Microsoft YaHei" w:hAnsi="Microsoft YaHei"/>
          <w:szCs w:val="21"/>
        </w:rPr>
      </w:pPr>
      <w:bookmarkStart w:id="0" w:name="_Hlk496863242"/>
      <w:r>
        <w:rPr>
          <w:rFonts w:ascii="Microsoft YaHei" w:hAnsi="Microsoft YaHei" w:hint="eastAsia"/>
          <w:szCs w:val="21"/>
        </w:rPr>
        <w:lastRenderedPageBreak/>
        <w:t>版本</w:t>
      </w:r>
    </w:p>
    <w:p w14:paraId="44B7B2D2" w14:textId="77777777" w:rsidR="00D53481" w:rsidRDefault="00D53481">
      <w:pPr>
        <w:rPr>
          <w:rFonts w:ascii="Microsoft YaHei" w:hAnsi="Microsoft YaHei"/>
          <w:szCs w:val="21"/>
        </w:rPr>
      </w:pPr>
    </w:p>
    <w:tbl>
      <w:tblPr>
        <w:tblW w:w="78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1"/>
        <w:gridCol w:w="1177"/>
        <w:gridCol w:w="4140"/>
        <w:gridCol w:w="1230"/>
      </w:tblGrid>
      <w:tr w:rsidR="00D53481" w14:paraId="22796C6D" w14:textId="77777777">
        <w:trPr>
          <w:jc w:val="center"/>
        </w:trPr>
        <w:tc>
          <w:tcPr>
            <w:tcW w:w="1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F0BD" w14:textId="77777777" w:rsidR="00D53481" w:rsidRDefault="00C35D90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日期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76351" w14:textId="77777777" w:rsidR="00D53481" w:rsidRDefault="00C35D90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版本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A0067" w14:textId="77777777" w:rsidR="00D53481" w:rsidRDefault="00C35D90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说明</w:t>
            </w: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E5181" w14:textId="77777777" w:rsidR="00D53481" w:rsidRDefault="00C35D90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修改人</w:t>
            </w:r>
          </w:p>
        </w:tc>
      </w:tr>
      <w:tr w:rsidR="00D53481" w14:paraId="2A9260AF" w14:textId="77777777">
        <w:trPr>
          <w:jc w:val="center"/>
        </w:trPr>
        <w:tc>
          <w:tcPr>
            <w:tcW w:w="1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4BAB" w14:textId="184A37A9" w:rsidR="00D53481" w:rsidRDefault="00C35D90" w:rsidP="00A85AB4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201</w:t>
            </w:r>
            <w:r w:rsidR="00A85AB4">
              <w:rPr>
                <w:rFonts w:ascii="Microsoft YaHei" w:hAnsi="Microsoft YaHei"/>
                <w:szCs w:val="21"/>
              </w:rPr>
              <w:t>9</w:t>
            </w:r>
            <w:r>
              <w:rPr>
                <w:rFonts w:ascii="Microsoft YaHei" w:hAnsi="Microsoft YaHei" w:hint="eastAsia"/>
                <w:szCs w:val="21"/>
              </w:rPr>
              <w:t>.</w:t>
            </w:r>
            <w:r w:rsidR="00A85AB4">
              <w:rPr>
                <w:rFonts w:ascii="Microsoft YaHei" w:hAnsi="Microsoft YaHei"/>
                <w:szCs w:val="21"/>
              </w:rPr>
              <w:t>4</w:t>
            </w:r>
            <w:r>
              <w:rPr>
                <w:rFonts w:ascii="Microsoft YaHei" w:hAnsi="Microsoft YaHei" w:hint="eastAsia"/>
                <w:szCs w:val="21"/>
              </w:rPr>
              <w:t>.</w:t>
            </w:r>
            <w:r w:rsidR="00A85AB4">
              <w:rPr>
                <w:rFonts w:ascii="Microsoft YaHei" w:hAnsi="Microsoft YaHei"/>
                <w:szCs w:val="21"/>
              </w:rPr>
              <w:t>19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0B032" w14:textId="72460025" w:rsidR="00D53481" w:rsidRDefault="00C35D90" w:rsidP="00A85AB4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V1.0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362C" w14:textId="77777777" w:rsidR="00D53481" w:rsidRDefault="00C35D90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初始版本</w:t>
            </w: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FED1" w14:textId="77777777" w:rsidR="00D53481" w:rsidRDefault="00D831E6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王金飞</w:t>
            </w:r>
          </w:p>
        </w:tc>
      </w:tr>
      <w:tr w:rsidR="00010BD4" w14:paraId="53442E39" w14:textId="77777777">
        <w:trPr>
          <w:jc w:val="center"/>
        </w:trPr>
        <w:tc>
          <w:tcPr>
            <w:tcW w:w="1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500D8" w14:textId="42FD33EA" w:rsidR="00010BD4" w:rsidRDefault="00010BD4" w:rsidP="00A85AB4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2</w:t>
            </w:r>
            <w:r>
              <w:rPr>
                <w:rFonts w:ascii="Microsoft YaHei" w:hAnsi="Microsoft YaHei"/>
                <w:szCs w:val="21"/>
              </w:rPr>
              <w:t>019.4.24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E5887" w14:textId="725D1FC3" w:rsidR="00010BD4" w:rsidRDefault="00010BD4" w:rsidP="00A85AB4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V</w:t>
            </w:r>
            <w:r>
              <w:rPr>
                <w:rFonts w:ascii="Microsoft YaHei" w:hAnsi="Microsoft YaHei"/>
                <w:szCs w:val="21"/>
              </w:rPr>
              <w:t>1.1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708D6" w14:textId="19A2F0CB" w:rsidR="00010BD4" w:rsidRDefault="00010BD4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修改了</w:t>
            </w:r>
            <w:r>
              <w:rPr>
                <w:rFonts w:ascii="Microsoft YaHei" w:hAnsi="Microsoft YaHei"/>
                <w:szCs w:val="21"/>
              </w:rPr>
              <w:t>0X2000</w:t>
            </w:r>
            <w:r>
              <w:rPr>
                <w:rFonts w:ascii="Microsoft YaHei" w:hAnsi="Microsoft YaHei" w:hint="eastAsia"/>
                <w:szCs w:val="21"/>
              </w:rPr>
              <w:t>控制数据内容</w:t>
            </w: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D2C1" w14:textId="280AD795" w:rsidR="00010BD4" w:rsidRDefault="00010BD4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王金飞</w:t>
            </w:r>
          </w:p>
        </w:tc>
      </w:tr>
      <w:tr w:rsidR="00D74208" w14:paraId="702CA3EC" w14:textId="77777777">
        <w:trPr>
          <w:jc w:val="center"/>
        </w:trPr>
        <w:tc>
          <w:tcPr>
            <w:tcW w:w="13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6A455" w14:textId="6B80DAB1" w:rsidR="00D74208" w:rsidRDefault="00D74208" w:rsidP="00A85AB4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2</w:t>
            </w:r>
            <w:r>
              <w:rPr>
                <w:rFonts w:ascii="Microsoft YaHei" w:hAnsi="Microsoft YaHei"/>
                <w:szCs w:val="21"/>
              </w:rPr>
              <w:t>019.4.28</w:t>
            </w:r>
          </w:p>
        </w:tc>
        <w:tc>
          <w:tcPr>
            <w:tcW w:w="1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494B" w14:textId="7A8E62B5" w:rsidR="00D74208" w:rsidRDefault="00D74208" w:rsidP="00A85AB4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V1.2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771C0" w14:textId="275FAF05" w:rsidR="00D74208" w:rsidRDefault="00D74208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修改了读操作从机响应报文结构</w:t>
            </w: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3B2BB" w14:textId="1C9FF014" w:rsidR="00D74208" w:rsidRDefault="00D74208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王金飞</w:t>
            </w:r>
          </w:p>
        </w:tc>
      </w:tr>
      <w:bookmarkEnd w:id="0"/>
    </w:tbl>
    <w:p w14:paraId="5320B5CE" w14:textId="77777777" w:rsidR="00D53481" w:rsidRDefault="00D53481">
      <w:pPr>
        <w:rPr>
          <w:rFonts w:ascii="Microsoft YaHei" w:hAnsi="Microsoft YaHei"/>
          <w:szCs w:val="21"/>
        </w:rPr>
      </w:pPr>
    </w:p>
    <w:p w14:paraId="28EB734F" w14:textId="77777777" w:rsidR="00D53481" w:rsidRDefault="00D53481">
      <w:pPr>
        <w:rPr>
          <w:rFonts w:ascii="Microsoft YaHei" w:hAnsi="Microsoft YaHei"/>
          <w:szCs w:val="21"/>
        </w:rPr>
      </w:pPr>
    </w:p>
    <w:p w14:paraId="6BB35E83" w14:textId="77777777" w:rsidR="00D53481" w:rsidRDefault="00D53481">
      <w:pPr>
        <w:rPr>
          <w:rFonts w:ascii="Microsoft YaHei" w:hAnsi="Microsoft YaHei"/>
          <w:szCs w:val="21"/>
        </w:rPr>
      </w:pPr>
    </w:p>
    <w:p w14:paraId="5B3DA600" w14:textId="77777777" w:rsidR="00D53481" w:rsidRDefault="00D53481">
      <w:pPr>
        <w:rPr>
          <w:rFonts w:ascii="Microsoft YaHei" w:hAnsi="Microsoft YaHei"/>
          <w:szCs w:val="21"/>
        </w:rPr>
      </w:pPr>
    </w:p>
    <w:p w14:paraId="671622BE" w14:textId="77777777" w:rsidR="00D53481" w:rsidRDefault="00D53481">
      <w:pPr>
        <w:rPr>
          <w:rFonts w:ascii="Microsoft YaHei" w:hAnsi="Microsoft YaHei"/>
          <w:szCs w:val="21"/>
        </w:rPr>
      </w:pPr>
    </w:p>
    <w:p w14:paraId="573FBD92" w14:textId="77777777" w:rsidR="00D53481" w:rsidRDefault="00C35D90">
      <w:pPr>
        <w:widowControl/>
        <w:jc w:val="left"/>
        <w:rPr>
          <w:rFonts w:ascii="Microsoft YaHei" w:hAnsi="Microsoft YaHei"/>
          <w:szCs w:val="21"/>
        </w:rPr>
      </w:pPr>
      <w:r>
        <w:rPr>
          <w:rFonts w:ascii="Microsoft YaHei" w:hAnsi="Microsoft YaHei"/>
          <w:szCs w:val="21"/>
        </w:rPr>
        <w:br w:type="page"/>
      </w:r>
    </w:p>
    <w:p w14:paraId="43586F1E" w14:textId="77777777" w:rsidR="00D53481" w:rsidRDefault="00D53481">
      <w:pPr>
        <w:widowControl/>
        <w:jc w:val="left"/>
        <w:rPr>
          <w:rFonts w:ascii="Microsoft YaHei" w:hAnsi="Microsoft YaHei"/>
          <w:szCs w:val="21"/>
        </w:rPr>
      </w:pPr>
    </w:p>
    <w:sdt>
      <w:sdtPr>
        <w:rPr>
          <w:lang w:val="zh-CN"/>
        </w:rPr>
        <w:id w:val="904960245"/>
      </w:sdtPr>
      <w:sdtEndPr>
        <w:rPr>
          <w:b/>
          <w:bCs/>
        </w:rPr>
      </w:sdtEndPr>
      <w:sdtContent>
        <w:p w14:paraId="32ABAD03" w14:textId="77777777" w:rsidR="00D53481" w:rsidRDefault="00C35D90">
          <w:pPr>
            <w:rPr>
              <w:lang w:val="zh-CN"/>
            </w:rPr>
          </w:pPr>
          <w:r>
            <w:rPr>
              <w:rFonts w:hint="eastAsia"/>
              <w:lang w:val="zh-CN"/>
            </w:rPr>
            <w:t>目录</w:t>
          </w:r>
        </w:p>
        <w:p w14:paraId="7F192121" w14:textId="77777777" w:rsidR="00D53481" w:rsidRDefault="00D53481"/>
        <w:p w14:paraId="67E507FC" w14:textId="77777777" w:rsidR="00957007" w:rsidRDefault="00C35D90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2-9" \h \z \t "</w:instrText>
          </w:r>
          <w:r>
            <w:instrText>标题</w:instrText>
          </w:r>
          <w:r>
            <w:instrText xml:space="preserve"> 1,1,</w:instrText>
          </w:r>
          <w:r>
            <w:instrText>表格</w:instrText>
          </w:r>
          <w:r>
            <w:instrText xml:space="preserve">1,1" </w:instrText>
          </w:r>
          <w:r>
            <w:fldChar w:fldCharType="separate"/>
          </w:r>
          <w:hyperlink w:anchor="_Toc6606641" w:history="1">
            <w:r w:rsidR="00957007" w:rsidRPr="008615D0">
              <w:rPr>
                <w:rStyle w:val="Hyperlink"/>
                <w:noProof/>
              </w:rPr>
              <w:t>1</w:t>
            </w:r>
            <w:r w:rsidR="00957007">
              <w:rPr>
                <w:rFonts w:eastAsiaTheme="minorEastAsia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957007" w:rsidRPr="008615D0">
              <w:rPr>
                <w:rStyle w:val="Hyperlink"/>
                <w:rFonts w:hint="eastAsia"/>
                <w:noProof/>
              </w:rPr>
              <w:t>通信模式</w:t>
            </w:r>
            <w:r w:rsidR="00957007">
              <w:rPr>
                <w:noProof/>
                <w:webHidden/>
              </w:rPr>
              <w:tab/>
            </w:r>
            <w:r w:rsidR="00957007">
              <w:rPr>
                <w:noProof/>
                <w:webHidden/>
              </w:rPr>
              <w:fldChar w:fldCharType="begin"/>
            </w:r>
            <w:r w:rsidR="00957007">
              <w:rPr>
                <w:noProof/>
                <w:webHidden/>
              </w:rPr>
              <w:instrText xml:space="preserve"> PAGEREF _Toc6606641 \h </w:instrText>
            </w:r>
            <w:r w:rsidR="00957007">
              <w:rPr>
                <w:noProof/>
                <w:webHidden/>
              </w:rPr>
            </w:r>
            <w:r w:rsidR="00957007">
              <w:rPr>
                <w:noProof/>
                <w:webHidden/>
              </w:rPr>
              <w:fldChar w:fldCharType="separate"/>
            </w:r>
            <w:r w:rsidR="00957007">
              <w:rPr>
                <w:noProof/>
                <w:webHidden/>
              </w:rPr>
              <w:t>1</w:t>
            </w:r>
            <w:r w:rsidR="00957007">
              <w:rPr>
                <w:noProof/>
                <w:webHidden/>
              </w:rPr>
              <w:fldChar w:fldCharType="end"/>
            </w:r>
          </w:hyperlink>
        </w:p>
        <w:p w14:paraId="58704F1F" w14:textId="77777777" w:rsidR="00957007" w:rsidRDefault="00BA15F3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6606642" w:history="1">
            <w:r w:rsidR="00957007" w:rsidRPr="008615D0">
              <w:rPr>
                <w:rStyle w:val="Hyperlink"/>
                <w:noProof/>
              </w:rPr>
              <w:t>2</w:t>
            </w:r>
            <w:r w:rsidR="00957007">
              <w:rPr>
                <w:rFonts w:eastAsiaTheme="minorEastAsia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957007" w:rsidRPr="008615D0">
              <w:rPr>
                <w:rStyle w:val="Hyperlink"/>
                <w:rFonts w:hint="eastAsia"/>
                <w:noProof/>
              </w:rPr>
              <w:t>报文格式</w:t>
            </w:r>
            <w:r w:rsidR="00957007">
              <w:rPr>
                <w:noProof/>
                <w:webHidden/>
              </w:rPr>
              <w:tab/>
            </w:r>
            <w:r w:rsidR="00957007">
              <w:rPr>
                <w:noProof/>
                <w:webHidden/>
              </w:rPr>
              <w:fldChar w:fldCharType="begin"/>
            </w:r>
            <w:r w:rsidR="00957007">
              <w:rPr>
                <w:noProof/>
                <w:webHidden/>
              </w:rPr>
              <w:instrText xml:space="preserve"> PAGEREF _Toc6606642 \h </w:instrText>
            </w:r>
            <w:r w:rsidR="00957007">
              <w:rPr>
                <w:noProof/>
                <w:webHidden/>
              </w:rPr>
            </w:r>
            <w:r w:rsidR="00957007">
              <w:rPr>
                <w:noProof/>
                <w:webHidden/>
              </w:rPr>
              <w:fldChar w:fldCharType="separate"/>
            </w:r>
            <w:r w:rsidR="00957007">
              <w:rPr>
                <w:noProof/>
                <w:webHidden/>
              </w:rPr>
              <w:t>1</w:t>
            </w:r>
            <w:r w:rsidR="00957007">
              <w:rPr>
                <w:noProof/>
                <w:webHidden/>
              </w:rPr>
              <w:fldChar w:fldCharType="end"/>
            </w:r>
          </w:hyperlink>
        </w:p>
        <w:p w14:paraId="67984CC6" w14:textId="77777777" w:rsidR="00957007" w:rsidRDefault="00BA15F3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6606643" w:history="1">
            <w:r w:rsidR="00957007" w:rsidRPr="008615D0">
              <w:rPr>
                <w:rStyle w:val="Hyperlink"/>
                <w:noProof/>
              </w:rPr>
              <w:t>3</w:t>
            </w:r>
            <w:r w:rsidR="00957007">
              <w:rPr>
                <w:rFonts w:eastAsiaTheme="minorEastAsia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957007" w:rsidRPr="008615D0">
              <w:rPr>
                <w:rStyle w:val="Hyperlink"/>
                <w:rFonts w:hint="eastAsia"/>
                <w:noProof/>
              </w:rPr>
              <w:t>报文解析</w:t>
            </w:r>
            <w:r w:rsidR="00957007">
              <w:rPr>
                <w:noProof/>
                <w:webHidden/>
              </w:rPr>
              <w:tab/>
            </w:r>
            <w:r w:rsidR="00957007">
              <w:rPr>
                <w:noProof/>
                <w:webHidden/>
              </w:rPr>
              <w:fldChar w:fldCharType="begin"/>
            </w:r>
            <w:r w:rsidR="00957007">
              <w:rPr>
                <w:noProof/>
                <w:webHidden/>
              </w:rPr>
              <w:instrText xml:space="preserve"> PAGEREF _Toc6606643 \h </w:instrText>
            </w:r>
            <w:r w:rsidR="00957007">
              <w:rPr>
                <w:noProof/>
                <w:webHidden/>
              </w:rPr>
            </w:r>
            <w:r w:rsidR="00957007">
              <w:rPr>
                <w:noProof/>
                <w:webHidden/>
              </w:rPr>
              <w:fldChar w:fldCharType="separate"/>
            </w:r>
            <w:r w:rsidR="00957007">
              <w:rPr>
                <w:noProof/>
                <w:webHidden/>
              </w:rPr>
              <w:t>1</w:t>
            </w:r>
            <w:r w:rsidR="00957007">
              <w:rPr>
                <w:noProof/>
                <w:webHidden/>
              </w:rPr>
              <w:fldChar w:fldCharType="end"/>
            </w:r>
          </w:hyperlink>
        </w:p>
        <w:p w14:paraId="58C63313" w14:textId="77777777" w:rsidR="00957007" w:rsidRDefault="00BA15F3">
          <w:pPr>
            <w:pStyle w:val="TOC2"/>
            <w:tabs>
              <w:tab w:val="left" w:pos="84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1"/>
              <w:szCs w:val="22"/>
            </w:rPr>
          </w:pPr>
          <w:hyperlink w:anchor="_Toc6606644" w:history="1">
            <w:r w:rsidR="00957007" w:rsidRPr="008615D0">
              <w:rPr>
                <w:rStyle w:val="Hyperlink"/>
                <w:noProof/>
              </w:rPr>
              <w:t>3.1</w:t>
            </w:r>
            <w:r w:rsidR="00957007">
              <w:rPr>
                <w:rFonts w:eastAsiaTheme="minorEastAsia" w:cstheme="minorBidi"/>
                <w:smallCaps w:val="0"/>
                <w:noProof/>
                <w:sz w:val="21"/>
                <w:szCs w:val="22"/>
              </w:rPr>
              <w:tab/>
            </w:r>
            <w:r w:rsidR="00957007" w:rsidRPr="008615D0">
              <w:rPr>
                <w:rStyle w:val="Hyperlink"/>
                <w:rFonts w:hint="eastAsia"/>
                <w:noProof/>
              </w:rPr>
              <w:t>读写操作</w:t>
            </w:r>
            <w:r w:rsidR="00957007">
              <w:rPr>
                <w:noProof/>
                <w:webHidden/>
              </w:rPr>
              <w:tab/>
            </w:r>
            <w:r w:rsidR="00957007">
              <w:rPr>
                <w:noProof/>
                <w:webHidden/>
              </w:rPr>
              <w:fldChar w:fldCharType="begin"/>
            </w:r>
            <w:r w:rsidR="00957007">
              <w:rPr>
                <w:noProof/>
                <w:webHidden/>
              </w:rPr>
              <w:instrText xml:space="preserve"> PAGEREF _Toc6606644 \h </w:instrText>
            </w:r>
            <w:r w:rsidR="00957007">
              <w:rPr>
                <w:noProof/>
                <w:webHidden/>
              </w:rPr>
            </w:r>
            <w:r w:rsidR="00957007">
              <w:rPr>
                <w:noProof/>
                <w:webHidden/>
              </w:rPr>
              <w:fldChar w:fldCharType="separate"/>
            </w:r>
            <w:r w:rsidR="00957007">
              <w:rPr>
                <w:noProof/>
                <w:webHidden/>
              </w:rPr>
              <w:t>2</w:t>
            </w:r>
            <w:r w:rsidR="00957007">
              <w:rPr>
                <w:noProof/>
                <w:webHidden/>
              </w:rPr>
              <w:fldChar w:fldCharType="end"/>
            </w:r>
          </w:hyperlink>
        </w:p>
        <w:p w14:paraId="46A2565D" w14:textId="77777777" w:rsidR="00957007" w:rsidRDefault="00BA15F3">
          <w:pPr>
            <w:pStyle w:val="TOC3"/>
            <w:tabs>
              <w:tab w:val="left" w:pos="1260"/>
              <w:tab w:val="right" w:leader="dot" w:pos="8296"/>
            </w:tabs>
            <w:rPr>
              <w:rFonts w:eastAsiaTheme="minorEastAsia" w:cstheme="minorBidi"/>
              <w:iCs w:val="0"/>
              <w:noProof/>
              <w:sz w:val="21"/>
              <w:szCs w:val="22"/>
            </w:rPr>
          </w:pPr>
          <w:hyperlink w:anchor="_Toc6606645" w:history="1">
            <w:r w:rsidR="00957007" w:rsidRPr="008615D0">
              <w:rPr>
                <w:rStyle w:val="Hyperlink"/>
                <w:noProof/>
              </w:rPr>
              <w:t>3.1.1</w:t>
            </w:r>
            <w:r w:rsidR="00957007">
              <w:rPr>
                <w:rFonts w:eastAsiaTheme="minorEastAsia" w:cstheme="minorBidi"/>
                <w:iCs w:val="0"/>
                <w:noProof/>
                <w:sz w:val="21"/>
                <w:szCs w:val="22"/>
              </w:rPr>
              <w:tab/>
            </w:r>
            <w:r w:rsidR="00957007" w:rsidRPr="008615D0">
              <w:rPr>
                <w:rStyle w:val="Hyperlink"/>
                <w:rFonts w:hint="eastAsia"/>
                <w:noProof/>
              </w:rPr>
              <w:t>心跳请求</w:t>
            </w:r>
            <w:r w:rsidR="00957007">
              <w:rPr>
                <w:noProof/>
                <w:webHidden/>
              </w:rPr>
              <w:tab/>
            </w:r>
            <w:r w:rsidR="00957007">
              <w:rPr>
                <w:noProof/>
                <w:webHidden/>
              </w:rPr>
              <w:fldChar w:fldCharType="begin"/>
            </w:r>
            <w:r w:rsidR="00957007">
              <w:rPr>
                <w:noProof/>
                <w:webHidden/>
              </w:rPr>
              <w:instrText xml:space="preserve"> PAGEREF _Toc6606645 \h </w:instrText>
            </w:r>
            <w:r w:rsidR="00957007">
              <w:rPr>
                <w:noProof/>
                <w:webHidden/>
              </w:rPr>
            </w:r>
            <w:r w:rsidR="00957007">
              <w:rPr>
                <w:noProof/>
                <w:webHidden/>
              </w:rPr>
              <w:fldChar w:fldCharType="separate"/>
            </w:r>
            <w:r w:rsidR="00957007">
              <w:rPr>
                <w:noProof/>
                <w:webHidden/>
              </w:rPr>
              <w:t>2</w:t>
            </w:r>
            <w:r w:rsidR="00957007">
              <w:rPr>
                <w:noProof/>
                <w:webHidden/>
              </w:rPr>
              <w:fldChar w:fldCharType="end"/>
            </w:r>
          </w:hyperlink>
        </w:p>
        <w:p w14:paraId="5CD80E4B" w14:textId="77777777" w:rsidR="00957007" w:rsidRDefault="00BA15F3">
          <w:pPr>
            <w:pStyle w:val="TOC3"/>
            <w:tabs>
              <w:tab w:val="left" w:pos="1260"/>
              <w:tab w:val="right" w:leader="dot" w:pos="8296"/>
            </w:tabs>
            <w:rPr>
              <w:rFonts w:eastAsiaTheme="minorEastAsia" w:cstheme="minorBidi"/>
              <w:iCs w:val="0"/>
              <w:noProof/>
              <w:sz w:val="21"/>
              <w:szCs w:val="22"/>
            </w:rPr>
          </w:pPr>
          <w:hyperlink w:anchor="_Toc6606646" w:history="1">
            <w:r w:rsidR="00957007" w:rsidRPr="008615D0">
              <w:rPr>
                <w:rStyle w:val="Hyperlink"/>
                <w:noProof/>
              </w:rPr>
              <w:t>3.1.2</w:t>
            </w:r>
            <w:r w:rsidR="00957007">
              <w:rPr>
                <w:rFonts w:eastAsiaTheme="minorEastAsia" w:cstheme="minorBidi"/>
                <w:iCs w:val="0"/>
                <w:noProof/>
                <w:sz w:val="21"/>
                <w:szCs w:val="22"/>
              </w:rPr>
              <w:tab/>
            </w:r>
            <w:r w:rsidR="00957007" w:rsidRPr="008615D0">
              <w:rPr>
                <w:rStyle w:val="Hyperlink"/>
                <w:rFonts w:hint="eastAsia"/>
                <w:noProof/>
              </w:rPr>
              <w:t>功能码操作</w:t>
            </w:r>
            <w:r w:rsidR="00957007">
              <w:rPr>
                <w:noProof/>
                <w:webHidden/>
              </w:rPr>
              <w:tab/>
            </w:r>
            <w:r w:rsidR="00957007">
              <w:rPr>
                <w:noProof/>
                <w:webHidden/>
              </w:rPr>
              <w:fldChar w:fldCharType="begin"/>
            </w:r>
            <w:r w:rsidR="00957007">
              <w:rPr>
                <w:noProof/>
                <w:webHidden/>
              </w:rPr>
              <w:instrText xml:space="preserve"> PAGEREF _Toc6606646 \h </w:instrText>
            </w:r>
            <w:r w:rsidR="00957007">
              <w:rPr>
                <w:noProof/>
                <w:webHidden/>
              </w:rPr>
            </w:r>
            <w:r w:rsidR="00957007">
              <w:rPr>
                <w:noProof/>
                <w:webHidden/>
              </w:rPr>
              <w:fldChar w:fldCharType="separate"/>
            </w:r>
            <w:r w:rsidR="00957007">
              <w:rPr>
                <w:noProof/>
                <w:webHidden/>
              </w:rPr>
              <w:t>2</w:t>
            </w:r>
            <w:r w:rsidR="00957007">
              <w:rPr>
                <w:noProof/>
                <w:webHidden/>
              </w:rPr>
              <w:fldChar w:fldCharType="end"/>
            </w:r>
          </w:hyperlink>
        </w:p>
        <w:p w14:paraId="67A92B49" w14:textId="77777777" w:rsidR="00957007" w:rsidRDefault="00BA15F3">
          <w:pPr>
            <w:pStyle w:val="TOC3"/>
            <w:tabs>
              <w:tab w:val="right" w:leader="dot" w:pos="8296"/>
            </w:tabs>
            <w:rPr>
              <w:rFonts w:eastAsiaTheme="minorEastAsia" w:cstheme="minorBidi"/>
              <w:iCs w:val="0"/>
              <w:noProof/>
              <w:sz w:val="21"/>
              <w:szCs w:val="22"/>
            </w:rPr>
          </w:pPr>
          <w:hyperlink w:anchor="_Toc6606647" w:history="1">
            <w:r w:rsidR="00957007" w:rsidRPr="008615D0">
              <w:rPr>
                <w:rStyle w:val="Hyperlink"/>
                <w:noProof/>
              </w:rPr>
              <w:t xml:space="preserve">3.1.3 </w:t>
            </w:r>
            <w:r w:rsidR="00957007" w:rsidRPr="008615D0">
              <w:rPr>
                <w:rStyle w:val="Hyperlink"/>
                <w:rFonts w:hint="eastAsia"/>
                <w:noProof/>
              </w:rPr>
              <w:t>运行控制字写操作</w:t>
            </w:r>
            <w:r w:rsidR="00957007">
              <w:rPr>
                <w:noProof/>
                <w:webHidden/>
              </w:rPr>
              <w:tab/>
            </w:r>
            <w:r w:rsidR="00957007">
              <w:rPr>
                <w:noProof/>
                <w:webHidden/>
              </w:rPr>
              <w:fldChar w:fldCharType="begin"/>
            </w:r>
            <w:r w:rsidR="00957007">
              <w:rPr>
                <w:noProof/>
                <w:webHidden/>
              </w:rPr>
              <w:instrText xml:space="preserve"> PAGEREF _Toc6606647 \h </w:instrText>
            </w:r>
            <w:r w:rsidR="00957007">
              <w:rPr>
                <w:noProof/>
                <w:webHidden/>
              </w:rPr>
            </w:r>
            <w:r w:rsidR="00957007">
              <w:rPr>
                <w:noProof/>
                <w:webHidden/>
              </w:rPr>
              <w:fldChar w:fldCharType="separate"/>
            </w:r>
            <w:r w:rsidR="00957007">
              <w:rPr>
                <w:noProof/>
                <w:webHidden/>
              </w:rPr>
              <w:t>3</w:t>
            </w:r>
            <w:r w:rsidR="00957007">
              <w:rPr>
                <w:noProof/>
                <w:webHidden/>
              </w:rPr>
              <w:fldChar w:fldCharType="end"/>
            </w:r>
          </w:hyperlink>
        </w:p>
        <w:p w14:paraId="5FEE79C4" w14:textId="77777777" w:rsidR="00957007" w:rsidRDefault="00BA15F3">
          <w:pPr>
            <w:pStyle w:val="TOC3"/>
            <w:tabs>
              <w:tab w:val="right" w:leader="dot" w:pos="8296"/>
            </w:tabs>
            <w:rPr>
              <w:rFonts w:eastAsiaTheme="minorEastAsia" w:cstheme="minorBidi"/>
              <w:iCs w:val="0"/>
              <w:noProof/>
              <w:sz w:val="21"/>
              <w:szCs w:val="22"/>
            </w:rPr>
          </w:pPr>
          <w:hyperlink w:anchor="_Toc6606648" w:history="1">
            <w:r w:rsidR="00957007" w:rsidRPr="008615D0">
              <w:rPr>
                <w:rStyle w:val="Hyperlink"/>
                <w:noProof/>
              </w:rPr>
              <w:t xml:space="preserve">3.1.4 </w:t>
            </w:r>
            <w:r w:rsidR="00957007" w:rsidRPr="008615D0">
              <w:rPr>
                <w:rStyle w:val="Hyperlink"/>
                <w:rFonts w:hint="eastAsia"/>
                <w:noProof/>
              </w:rPr>
              <w:t>从站状态读操作</w:t>
            </w:r>
            <w:r w:rsidR="00957007">
              <w:rPr>
                <w:noProof/>
                <w:webHidden/>
              </w:rPr>
              <w:tab/>
            </w:r>
            <w:r w:rsidR="00957007">
              <w:rPr>
                <w:noProof/>
                <w:webHidden/>
              </w:rPr>
              <w:fldChar w:fldCharType="begin"/>
            </w:r>
            <w:r w:rsidR="00957007">
              <w:rPr>
                <w:noProof/>
                <w:webHidden/>
              </w:rPr>
              <w:instrText xml:space="preserve"> PAGEREF _Toc6606648 \h </w:instrText>
            </w:r>
            <w:r w:rsidR="00957007">
              <w:rPr>
                <w:noProof/>
                <w:webHidden/>
              </w:rPr>
            </w:r>
            <w:r w:rsidR="00957007">
              <w:rPr>
                <w:noProof/>
                <w:webHidden/>
              </w:rPr>
              <w:fldChar w:fldCharType="separate"/>
            </w:r>
            <w:r w:rsidR="00957007">
              <w:rPr>
                <w:noProof/>
                <w:webHidden/>
              </w:rPr>
              <w:t>4</w:t>
            </w:r>
            <w:r w:rsidR="00957007">
              <w:rPr>
                <w:noProof/>
                <w:webHidden/>
              </w:rPr>
              <w:fldChar w:fldCharType="end"/>
            </w:r>
          </w:hyperlink>
        </w:p>
        <w:p w14:paraId="6555BBB8" w14:textId="77083BB7" w:rsidR="00D53481" w:rsidRDefault="00C35D90" w:rsidP="00A85AB4">
          <w:pPr>
            <w:tabs>
              <w:tab w:val="left" w:pos="7032"/>
            </w:tabs>
          </w:pPr>
          <w:r>
            <w:rPr>
              <w:rFonts w:cstheme="minorHAnsi"/>
              <w:sz w:val="20"/>
              <w:szCs w:val="20"/>
            </w:rPr>
            <w:fldChar w:fldCharType="end"/>
          </w:r>
          <w:r w:rsidR="00A85AB4">
            <w:rPr>
              <w:rFonts w:cstheme="minorHAnsi"/>
              <w:sz w:val="20"/>
              <w:szCs w:val="20"/>
            </w:rPr>
            <w:tab/>
          </w:r>
        </w:p>
      </w:sdtContent>
    </w:sdt>
    <w:p w14:paraId="250F7DED" w14:textId="77777777" w:rsidR="00D53481" w:rsidRDefault="00D53481">
      <w:pPr>
        <w:rPr>
          <w:rFonts w:ascii="Microsoft YaHei" w:hAnsi="Microsoft YaHei"/>
          <w:szCs w:val="21"/>
        </w:rPr>
      </w:pPr>
    </w:p>
    <w:p w14:paraId="5E5EBF25" w14:textId="77777777" w:rsidR="00D53481" w:rsidRDefault="00D53481">
      <w:pPr>
        <w:rPr>
          <w:rFonts w:ascii="Microsoft YaHei" w:hAnsi="Microsoft YaHei"/>
          <w:szCs w:val="21"/>
        </w:rPr>
      </w:pPr>
    </w:p>
    <w:p w14:paraId="73D7C44E" w14:textId="77777777" w:rsidR="00D53481" w:rsidRDefault="00D53481">
      <w:pPr>
        <w:rPr>
          <w:rFonts w:ascii="Microsoft YaHei" w:hAnsi="Microsoft YaHei"/>
          <w:szCs w:val="21"/>
        </w:rPr>
      </w:pPr>
    </w:p>
    <w:p w14:paraId="3792EAAF" w14:textId="77777777" w:rsidR="00D53481" w:rsidRDefault="00D53481">
      <w:pPr>
        <w:rPr>
          <w:rFonts w:ascii="Microsoft YaHei" w:hAnsi="Microsoft YaHei"/>
          <w:szCs w:val="21"/>
        </w:rPr>
      </w:pPr>
    </w:p>
    <w:p w14:paraId="1A420947" w14:textId="77777777" w:rsidR="00D53481" w:rsidRDefault="00C35D90">
      <w:pPr>
        <w:widowControl/>
        <w:jc w:val="left"/>
        <w:rPr>
          <w:rFonts w:ascii="Microsoft YaHei" w:hAnsi="Microsoft YaHei"/>
          <w:szCs w:val="21"/>
        </w:rPr>
        <w:sectPr w:rsidR="00D53481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Microsoft YaHei" w:hAnsi="Microsoft YaHei"/>
          <w:szCs w:val="21"/>
        </w:rPr>
        <w:br w:type="page"/>
      </w:r>
    </w:p>
    <w:p w14:paraId="726AAA21" w14:textId="77777777" w:rsidR="00D53481" w:rsidRDefault="00C35D90">
      <w:pPr>
        <w:pStyle w:val="1"/>
      </w:pPr>
      <w:bookmarkStart w:id="1" w:name="_Toc6606641"/>
      <w:r>
        <w:rPr>
          <w:rFonts w:hint="eastAsia"/>
        </w:rPr>
        <w:lastRenderedPageBreak/>
        <w:t>通信模式</w:t>
      </w:r>
      <w:bookmarkEnd w:id="1"/>
    </w:p>
    <w:p w14:paraId="23E7CA46" w14:textId="14DDC6BD" w:rsidR="00E163CE" w:rsidRDefault="003F0EF8" w:rsidP="00E163CE">
      <w:pPr>
        <w:ind w:firstLineChars="200" w:firstLine="420"/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门机</w:t>
      </w:r>
      <w:r>
        <w:rPr>
          <w:rFonts w:ascii="Microsoft YaHei" w:hAnsi="Microsoft YaHei"/>
          <w:szCs w:val="21"/>
        </w:rPr>
        <w:t>与</w:t>
      </w:r>
      <w:r>
        <w:rPr>
          <w:rFonts w:ascii="Microsoft YaHei" w:hAnsi="Microsoft YaHei" w:hint="eastAsia"/>
          <w:szCs w:val="21"/>
        </w:rPr>
        <w:t>上位机</w:t>
      </w:r>
      <w:r w:rsidR="006D7C50">
        <w:rPr>
          <w:rFonts w:ascii="Microsoft YaHei" w:hAnsi="Microsoft YaHei"/>
          <w:szCs w:val="21"/>
        </w:rPr>
        <w:t>（</w:t>
      </w:r>
      <w:r w:rsidR="006D7C50">
        <w:rPr>
          <w:rFonts w:ascii="Microsoft YaHei" w:hAnsi="Microsoft YaHei" w:hint="eastAsia"/>
          <w:szCs w:val="21"/>
        </w:rPr>
        <w:t>PC</w:t>
      </w:r>
      <w:r w:rsidR="006D7C50">
        <w:rPr>
          <w:rFonts w:ascii="Microsoft YaHei" w:hAnsi="Microsoft YaHei"/>
          <w:szCs w:val="21"/>
        </w:rPr>
        <w:t>）</w:t>
      </w:r>
      <w:r w:rsidR="006D7C50">
        <w:rPr>
          <w:rFonts w:ascii="Microsoft YaHei" w:hAnsi="Microsoft YaHei" w:hint="eastAsia"/>
          <w:szCs w:val="21"/>
        </w:rPr>
        <w:t>之间</w:t>
      </w:r>
      <w:r w:rsidR="006D7C50">
        <w:rPr>
          <w:rFonts w:ascii="Microsoft YaHei" w:hAnsi="Microsoft YaHei"/>
          <w:szCs w:val="21"/>
        </w:rPr>
        <w:t>使用</w:t>
      </w:r>
      <w:r>
        <w:rPr>
          <w:rFonts w:ascii="Microsoft YaHei" w:hAnsi="Microsoft YaHei" w:hint="eastAsia"/>
          <w:szCs w:val="21"/>
        </w:rPr>
        <w:t>4</w:t>
      </w:r>
      <w:r>
        <w:rPr>
          <w:rFonts w:ascii="Microsoft YaHei" w:hAnsi="Microsoft YaHei"/>
          <w:szCs w:val="21"/>
        </w:rPr>
        <w:t>85</w:t>
      </w:r>
      <w:r>
        <w:rPr>
          <w:rFonts w:ascii="Microsoft YaHei" w:hAnsi="Microsoft YaHei" w:hint="eastAsia"/>
          <w:szCs w:val="21"/>
        </w:rPr>
        <w:t>半双</w:t>
      </w:r>
      <w:r>
        <w:rPr>
          <w:rFonts w:ascii="Microsoft YaHei" w:hAnsi="Microsoft YaHei"/>
          <w:szCs w:val="21"/>
        </w:rPr>
        <w:t>工</w:t>
      </w:r>
      <w:r w:rsidR="006D7C50">
        <w:rPr>
          <w:rFonts w:ascii="Microsoft YaHei" w:hAnsi="Microsoft YaHei"/>
          <w:szCs w:val="21"/>
        </w:rPr>
        <w:t>通信，波特率为</w:t>
      </w:r>
      <w:r>
        <w:rPr>
          <w:rFonts w:ascii="Microsoft YaHei" w:hAnsi="Microsoft YaHei"/>
          <w:szCs w:val="21"/>
        </w:rPr>
        <w:t>96</w:t>
      </w:r>
      <w:r w:rsidR="006D7C50">
        <w:rPr>
          <w:rFonts w:ascii="Microsoft YaHei" w:hAnsi="Microsoft YaHei" w:hint="eastAsia"/>
          <w:szCs w:val="21"/>
        </w:rPr>
        <w:t>00,8个</w:t>
      </w:r>
      <w:r w:rsidR="006D7C50">
        <w:rPr>
          <w:rFonts w:ascii="Microsoft YaHei" w:hAnsi="Microsoft YaHei"/>
          <w:szCs w:val="21"/>
        </w:rPr>
        <w:t>数据位，</w:t>
      </w:r>
      <w:r w:rsidR="006D7C50">
        <w:rPr>
          <w:rFonts w:ascii="Microsoft YaHei" w:hAnsi="Microsoft YaHei" w:hint="eastAsia"/>
          <w:szCs w:val="21"/>
        </w:rPr>
        <w:t>1个</w:t>
      </w:r>
      <w:r w:rsidR="006D7C50">
        <w:rPr>
          <w:rFonts w:ascii="Microsoft YaHei" w:hAnsi="Microsoft YaHei"/>
          <w:szCs w:val="21"/>
        </w:rPr>
        <w:t>停止位，无奇偶校验</w:t>
      </w:r>
      <w:r w:rsidR="00D11E21">
        <w:rPr>
          <w:rFonts w:ascii="Microsoft YaHei" w:hAnsi="Microsoft YaHei" w:hint="eastAsia"/>
          <w:szCs w:val="21"/>
        </w:rPr>
        <w:t>、CRC16校验</w:t>
      </w:r>
      <w:r w:rsidR="00C35D90">
        <w:rPr>
          <w:rFonts w:ascii="Microsoft YaHei" w:hAnsi="Microsoft YaHei" w:hint="eastAsia"/>
          <w:szCs w:val="21"/>
        </w:rPr>
        <w:t>。</w:t>
      </w:r>
      <w:r>
        <w:rPr>
          <w:rFonts w:ascii="Microsoft YaHei" w:hAnsi="Microsoft YaHei" w:hint="eastAsia"/>
          <w:szCs w:val="21"/>
        </w:rPr>
        <w:t>门机</w:t>
      </w:r>
      <w:r w:rsidR="00764963">
        <w:rPr>
          <w:rFonts w:ascii="Microsoft YaHei" w:hAnsi="Microsoft YaHei"/>
          <w:szCs w:val="21"/>
        </w:rPr>
        <w:t>为从站、</w:t>
      </w:r>
      <w:r w:rsidR="006D7C50">
        <w:rPr>
          <w:rFonts w:ascii="Microsoft YaHei" w:hAnsi="Microsoft YaHei" w:hint="eastAsia"/>
          <w:szCs w:val="21"/>
        </w:rPr>
        <w:t>P</w:t>
      </w:r>
      <w:r w:rsidR="006D7C50">
        <w:rPr>
          <w:rFonts w:ascii="Microsoft YaHei" w:hAnsi="Microsoft YaHei"/>
          <w:szCs w:val="21"/>
        </w:rPr>
        <w:t>C</w:t>
      </w:r>
      <w:r w:rsidR="00764963">
        <w:rPr>
          <w:rFonts w:ascii="Microsoft YaHei" w:hAnsi="Microsoft YaHei" w:hint="eastAsia"/>
          <w:szCs w:val="21"/>
        </w:rPr>
        <w:t>为</w:t>
      </w:r>
      <w:r w:rsidR="00764963">
        <w:rPr>
          <w:rFonts w:ascii="Microsoft YaHei" w:hAnsi="Microsoft YaHei"/>
          <w:szCs w:val="21"/>
        </w:rPr>
        <w:t>主站</w:t>
      </w:r>
      <w:r w:rsidR="00D11E21">
        <w:rPr>
          <w:rFonts w:ascii="Microsoft YaHei" w:hAnsi="Microsoft YaHei" w:hint="eastAsia"/>
          <w:szCs w:val="21"/>
        </w:rPr>
        <w:t>，</w:t>
      </w:r>
      <w:r w:rsidR="00D11E21">
        <w:rPr>
          <w:rFonts w:ascii="Microsoft YaHei" w:hAnsi="Microsoft YaHei"/>
          <w:szCs w:val="21"/>
        </w:rPr>
        <w:t>实现一主多从</w:t>
      </w:r>
      <w:r w:rsidR="00764963">
        <w:rPr>
          <w:rFonts w:ascii="Microsoft YaHei" w:hAnsi="Microsoft YaHei"/>
          <w:szCs w:val="21"/>
        </w:rPr>
        <w:t>。</w:t>
      </w:r>
      <w:r w:rsidRPr="00E163CE">
        <w:rPr>
          <w:rFonts w:ascii="Microsoft YaHei" w:hAnsi="Microsoft YaHei" w:hint="eastAsia"/>
          <w:szCs w:val="21"/>
          <w:highlight w:val="yellow"/>
        </w:rPr>
        <w:t>门机</w:t>
      </w:r>
      <w:r w:rsidR="00C24C07">
        <w:rPr>
          <w:rFonts w:ascii="Microsoft YaHei" w:hAnsi="Microsoft YaHei" w:hint="eastAsia"/>
          <w:szCs w:val="21"/>
        </w:rPr>
        <w:t>串口</w:t>
      </w:r>
      <w:r w:rsidR="00C24C07">
        <w:rPr>
          <w:rFonts w:ascii="Microsoft YaHei" w:hAnsi="Microsoft YaHei"/>
          <w:szCs w:val="21"/>
        </w:rPr>
        <w:t>采用查询方式，查询周期为</w:t>
      </w:r>
      <w:r w:rsidR="00C24C07">
        <w:rPr>
          <w:rFonts w:ascii="Microsoft YaHei" w:hAnsi="Microsoft YaHei" w:hint="eastAsia"/>
          <w:szCs w:val="21"/>
        </w:rPr>
        <w:t>100</w:t>
      </w:r>
      <w:r w:rsidR="00C24C07">
        <w:rPr>
          <w:rFonts w:ascii="Microsoft YaHei" w:hAnsi="Microsoft YaHei"/>
          <w:szCs w:val="21"/>
        </w:rPr>
        <w:t>-125us</w:t>
      </w:r>
      <w:r w:rsidR="00C24C07">
        <w:rPr>
          <w:rFonts w:ascii="Microsoft YaHei" w:hAnsi="Microsoft YaHei" w:hint="eastAsia"/>
          <w:szCs w:val="21"/>
        </w:rPr>
        <w:t>，</w:t>
      </w:r>
      <w:r w:rsidR="00C24C07">
        <w:rPr>
          <w:rFonts w:ascii="Microsoft YaHei" w:hAnsi="Microsoft YaHei"/>
          <w:szCs w:val="21"/>
        </w:rPr>
        <w:t>报文解包与打包周期为</w:t>
      </w:r>
      <w:r>
        <w:rPr>
          <w:rFonts w:ascii="Microsoft YaHei" w:hAnsi="Microsoft YaHei"/>
          <w:szCs w:val="21"/>
        </w:rPr>
        <w:t>2</w:t>
      </w:r>
      <w:r w:rsidR="00C24C07">
        <w:rPr>
          <w:rFonts w:ascii="Microsoft YaHei" w:hAnsi="Microsoft YaHei"/>
          <w:szCs w:val="21"/>
        </w:rPr>
        <w:t>ms</w:t>
      </w:r>
      <w:r w:rsidR="00C14AA0">
        <w:rPr>
          <w:rFonts w:ascii="Microsoft YaHei" w:hAnsi="Microsoft YaHei"/>
          <w:szCs w:val="21"/>
        </w:rPr>
        <w:t>(</w:t>
      </w:r>
      <w:r w:rsidR="00E163CE">
        <w:rPr>
          <w:rFonts w:ascii="Microsoft YaHei" w:hAnsi="Microsoft YaHei" w:hint="eastAsia"/>
          <w:szCs w:val="21"/>
        </w:rPr>
        <w:t>门机</w:t>
      </w:r>
      <w:r w:rsidR="009F5AEA">
        <w:rPr>
          <w:rFonts w:ascii="Microsoft YaHei" w:hAnsi="Microsoft YaHei" w:hint="eastAsia"/>
          <w:szCs w:val="21"/>
        </w:rPr>
        <w:t>响应速度</w:t>
      </w:r>
      <w:r w:rsidR="00C14AA0">
        <w:rPr>
          <w:rFonts w:ascii="Microsoft YaHei" w:hAnsi="Microsoft YaHei" w:hint="eastAsia"/>
          <w:szCs w:val="21"/>
        </w:rPr>
        <w:t>)</w:t>
      </w:r>
      <w:r w:rsidR="00C24C07">
        <w:rPr>
          <w:rFonts w:ascii="Microsoft YaHei" w:hAnsi="Microsoft YaHei" w:hint="eastAsia"/>
          <w:szCs w:val="21"/>
        </w:rPr>
        <w:t>。</w:t>
      </w:r>
    </w:p>
    <w:p w14:paraId="0245B5E7" w14:textId="77777777" w:rsidR="00D53481" w:rsidRDefault="00D53481">
      <w:pPr>
        <w:rPr>
          <w:rFonts w:ascii="Microsoft YaHei" w:hAnsi="Microsoft YaHei"/>
          <w:szCs w:val="21"/>
        </w:rPr>
      </w:pPr>
    </w:p>
    <w:tbl>
      <w:tblPr>
        <w:tblStyle w:val="TableGrid"/>
        <w:tblW w:w="829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96"/>
      </w:tblGrid>
      <w:tr w:rsidR="00D53481" w14:paraId="49DFBEAF" w14:textId="77777777">
        <w:tc>
          <w:tcPr>
            <w:tcW w:w="8296" w:type="dxa"/>
          </w:tcPr>
          <w:p w14:paraId="47600655" w14:textId="7F4016E5" w:rsidR="00D53481" w:rsidRDefault="00BA15F3">
            <w:pPr>
              <w:jc w:val="center"/>
              <w:rPr>
                <w:rFonts w:ascii="Microsoft YaHei" w:hAnsi="Microsoft YaHei"/>
                <w:szCs w:val="21"/>
              </w:rPr>
            </w:pPr>
            <w:r>
              <w:rPr>
                <w:noProof/>
              </w:rPr>
              <w:object w:dxaOrig="8100" w:dyaOrig="3555" w14:anchorId="486558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405.1pt;height:177.65pt;mso-width-percent:0;mso-height-percent:0;mso-width-percent:0;mso-height-percent:0" o:ole="">
                  <v:imagedata r:id="rId10" o:title=""/>
                </v:shape>
                <o:OLEObject Type="Embed" ProgID="Visio.Drawing.15" ShapeID="_x0000_i1025" DrawAspect="Content" ObjectID="_1621969904" r:id="rId11"/>
              </w:object>
            </w:r>
          </w:p>
        </w:tc>
      </w:tr>
      <w:tr w:rsidR="00D53481" w14:paraId="377484C9" w14:textId="77777777">
        <w:tc>
          <w:tcPr>
            <w:tcW w:w="8296" w:type="dxa"/>
          </w:tcPr>
          <w:p w14:paraId="27A31BF6" w14:textId="19D4C4C3" w:rsidR="00D53481" w:rsidRDefault="00C35D90">
            <w:pPr>
              <w:pStyle w:val="Caption"/>
              <w:jc w:val="center"/>
              <w:rPr>
                <w:rFonts w:ascii="Microsoft YaHei" w:eastAsia="Microsoft YaHei" w:hAnsi="Microsoft YaHei"/>
                <w:sz w:val="21"/>
                <w:szCs w:val="21"/>
              </w:rPr>
            </w:pPr>
            <w:r>
              <w:rPr>
                <w:rFonts w:ascii="Microsoft YaHei" w:eastAsia="Microsoft YaHei" w:hAnsi="Microsoft YaHei" w:hint="eastAsia"/>
                <w:sz w:val="21"/>
                <w:szCs w:val="21"/>
              </w:rPr>
              <w:t xml:space="preserve">图 </w:t>
            </w:r>
            <w:r>
              <w:rPr>
                <w:rFonts w:ascii="Microsoft YaHei" w:eastAsia="Microsoft YaHei" w:hAnsi="Microsoft YaHei"/>
                <w:sz w:val="21"/>
                <w:szCs w:val="21"/>
              </w:rPr>
              <w:fldChar w:fldCharType="begin"/>
            </w:r>
            <w:r>
              <w:rPr>
                <w:rFonts w:ascii="Microsoft YaHei" w:eastAsia="Microsoft YaHei" w:hAnsi="Microsoft YaHei"/>
                <w:sz w:val="21"/>
                <w:szCs w:val="21"/>
              </w:rPr>
              <w:instrText xml:space="preserve"> </w:instrText>
            </w:r>
            <w:r>
              <w:rPr>
                <w:rFonts w:ascii="Microsoft YaHei" w:eastAsia="Microsoft YaHei" w:hAnsi="Microsoft YaHei" w:hint="eastAsia"/>
                <w:sz w:val="21"/>
                <w:szCs w:val="21"/>
              </w:rPr>
              <w:instrText>SEQ 图 \* ARABIC</w:instrText>
            </w:r>
            <w:r>
              <w:rPr>
                <w:rFonts w:ascii="Microsoft YaHei" w:eastAsia="Microsoft YaHei" w:hAnsi="Microsoft YaHei"/>
                <w:sz w:val="21"/>
                <w:szCs w:val="21"/>
              </w:rPr>
              <w:instrText xml:space="preserve"> </w:instrText>
            </w:r>
            <w:r>
              <w:rPr>
                <w:rFonts w:ascii="Microsoft YaHei" w:eastAsia="Microsoft YaHei" w:hAnsi="Microsoft YaHei"/>
                <w:sz w:val="21"/>
                <w:szCs w:val="21"/>
              </w:rPr>
              <w:fldChar w:fldCharType="separate"/>
            </w:r>
            <w:r w:rsidR="00875C8A">
              <w:rPr>
                <w:rFonts w:ascii="Microsoft YaHei" w:eastAsia="Microsoft YaHei" w:hAnsi="Microsoft YaHei"/>
                <w:noProof/>
                <w:sz w:val="21"/>
                <w:szCs w:val="21"/>
              </w:rPr>
              <w:t>1</w:t>
            </w:r>
            <w:r>
              <w:rPr>
                <w:rFonts w:ascii="Microsoft YaHei" w:eastAsia="Microsoft YaHei" w:hAnsi="Microsoft YaHei"/>
                <w:sz w:val="21"/>
                <w:szCs w:val="21"/>
              </w:rPr>
              <w:fldChar w:fldCharType="end"/>
            </w:r>
            <w:r>
              <w:rPr>
                <w:rFonts w:ascii="Microsoft YaHei" w:eastAsia="Microsoft YaHei" w:hAnsi="Microsoft YaHei"/>
                <w:sz w:val="21"/>
                <w:szCs w:val="21"/>
              </w:rPr>
              <w:t xml:space="preserve"> </w:t>
            </w:r>
            <w:r>
              <w:rPr>
                <w:rFonts w:ascii="Microsoft YaHei" w:eastAsia="Microsoft YaHei" w:hAnsi="Microsoft YaHei" w:hint="eastAsia"/>
                <w:sz w:val="21"/>
                <w:szCs w:val="21"/>
              </w:rPr>
              <w:t>通信模式</w:t>
            </w:r>
          </w:p>
        </w:tc>
      </w:tr>
    </w:tbl>
    <w:p w14:paraId="0C16D363" w14:textId="77777777" w:rsidR="00D53481" w:rsidRDefault="00D53481">
      <w:pPr>
        <w:rPr>
          <w:rFonts w:ascii="Microsoft YaHei" w:hAnsi="Microsoft YaHei"/>
          <w:szCs w:val="21"/>
        </w:rPr>
      </w:pPr>
    </w:p>
    <w:p w14:paraId="62B83190" w14:textId="6DC2BC2C" w:rsidR="00D53481" w:rsidRDefault="00877CA2">
      <w:pPr>
        <w:pStyle w:val="1"/>
      </w:pPr>
      <w:bookmarkStart w:id="2" w:name="_Toc6606642"/>
      <w:r>
        <w:rPr>
          <w:rFonts w:hint="eastAsia"/>
        </w:rPr>
        <w:t>报文格式</w:t>
      </w:r>
      <w:bookmarkEnd w:id="2"/>
    </w:p>
    <w:p w14:paraId="4F524EC8" w14:textId="77777777" w:rsidR="00D53481" w:rsidRDefault="00D53481">
      <w:pPr>
        <w:jc w:val="left"/>
      </w:pPr>
    </w:p>
    <w:tbl>
      <w:tblPr>
        <w:tblStyle w:val="TableGrid"/>
        <w:tblW w:w="8296" w:type="dxa"/>
        <w:tblLayout w:type="fixed"/>
        <w:tblLook w:val="04A0" w:firstRow="1" w:lastRow="0" w:firstColumn="1" w:lastColumn="0" w:noHBand="0" w:noVBand="1"/>
      </w:tblPr>
      <w:tblGrid>
        <w:gridCol w:w="1696"/>
        <w:gridCol w:w="5245"/>
        <w:gridCol w:w="1355"/>
      </w:tblGrid>
      <w:tr w:rsidR="00D11E21" w14:paraId="0371AA37" w14:textId="77777777">
        <w:tc>
          <w:tcPr>
            <w:tcW w:w="1696" w:type="dxa"/>
          </w:tcPr>
          <w:p w14:paraId="10FA9909" w14:textId="3A9BAC30" w:rsidR="00D11E21" w:rsidRDefault="00D11E21">
            <w:pPr>
              <w:jc w:val="left"/>
            </w:pPr>
            <w:r>
              <w:rPr>
                <w:rFonts w:hint="eastAsia"/>
              </w:rPr>
              <w:t>节点号</w:t>
            </w:r>
          </w:p>
        </w:tc>
        <w:tc>
          <w:tcPr>
            <w:tcW w:w="5245" w:type="dxa"/>
          </w:tcPr>
          <w:p w14:paraId="78CDB633" w14:textId="34A641A8" w:rsidR="00D11E21" w:rsidRDefault="00D11E21">
            <w:pPr>
              <w:jc w:val="left"/>
            </w:pPr>
            <w:r>
              <w:rPr>
                <w:rFonts w:hint="eastAsia"/>
              </w:rPr>
              <w:t>1-255</w:t>
            </w:r>
          </w:p>
        </w:tc>
        <w:tc>
          <w:tcPr>
            <w:tcW w:w="1355" w:type="dxa"/>
          </w:tcPr>
          <w:p w14:paraId="06D3B920" w14:textId="3ED81E08" w:rsidR="00D11E21" w:rsidRDefault="00D11E21">
            <w:pPr>
              <w:jc w:val="left"/>
            </w:pP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字节</w:t>
            </w:r>
          </w:p>
        </w:tc>
      </w:tr>
      <w:tr w:rsidR="00D53481" w14:paraId="613FB536" w14:textId="77777777">
        <w:tc>
          <w:tcPr>
            <w:tcW w:w="1696" w:type="dxa"/>
          </w:tcPr>
          <w:p w14:paraId="23A536F5" w14:textId="62B9CE9B" w:rsidR="00D53481" w:rsidRDefault="00D11E21">
            <w:pPr>
              <w:jc w:val="left"/>
            </w:pPr>
            <w:r>
              <w:rPr>
                <w:rFonts w:hint="eastAsia"/>
              </w:rPr>
              <w:t>命令</w:t>
            </w:r>
            <w:r w:rsidR="00877CA2">
              <w:rPr>
                <w:rFonts w:hint="eastAsia"/>
              </w:rPr>
              <w:t>码</w:t>
            </w:r>
          </w:p>
        </w:tc>
        <w:tc>
          <w:tcPr>
            <w:tcW w:w="5245" w:type="dxa"/>
          </w:tcPr>
          <w:p w14:paraId="143A28DA" w14:textId="77777777" w:rsidR="00D53481" w:rsidRDefault="00D53481">
            <w:pPr>
              <w:jc w:val="left"/>
            </w:pPr>
          </w:p>
        </w:tc>
        <w:tc>
          <w:tcPr>
            <w:tcW w:w="1355" w:type="dxa"/>
          </w:tcPr>
          <w:p w14:paraId="163DF07D" w14:textId="705D1767" w:rsidR="00D53481" w:rsidRDefault="00D11E21" w:rsidP="00D11E21">
            <w:pPr>
              <w:jc w:val="left"/>
            </w:pPr>
            <w:r>
              <w:t>1</w:t>
            </w:r>
            <w:r w:rsidR="00C35D9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字节</w:t>
            </w:r>
          </w:p>
        </w:tc>
      </w:tr>
      <w:tr w:rsidR="00D53481" w14:paraId="6B4D0EFB" w14:textId="77777777">
        <w:tc>
          <w:tcPr>
            <w:tcW w:w="1696" w:type="dxa"/>
          </w:tcPr>
          <w:p w14:paraId="6417D598" w14:textId="38CAE682" w:rsidR="00D53481" w:rsidRDefault="00D11E21">
            <w:pPr>
              <w:jc w:val="left"/>
            </w:pPr>
            <w:r>
              <w:rPr>
                <w:rFonts w:hint="eastAsia"/>
              </w:rPr>
              <w:t>寄存器地址</w:t>
            </w:r>
          </w:p>
        </w:tc>
        <w:tc>
          <w:tcPr>
            <w:tcW w:w="5245" w:type="dxa"/>
          </w:tcPr>
          <w:p w14:paraId="016A2787" w14:textId="087D1526" w:rsidR="00D53481" w:rsidRDefault="00D53481">
            <w:pPr>
              <w:jc w:val="left"/>
            </w:pPr>
          </w:p>
        </w:tc>
        <w:tc>
          <w:tcPr>
            <w:tcW w:w="1355" w:type="dxa"/>
          </w:tcPr>
          <w:p w14:paraId="607B0A75" w14:textId="7DC82B8C" w:rsidR="00D53481" w:rsidRDefault="00D11E21">
            <w:pPr>
              <w:jc w:val="left"/>
            </w:pPr>
            <w:r>
              <w:t>2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字节</w:t>
            </w:r>
          </w:p>
        </w:tc>
      </w:tr>
      <w:tr w:rsidR="00D53481" w14:paraId="420E11DA" w14:textId="77777777">
        <w:tc>
          <w:tcPr>
            <w:tcW w:w="1696" w:type="dxa"/>
          </w:tcPr>
          <w:p w14:paraId="0644AEBF" w14:textId="3EC55DA4" w:rsidR="00D53481" w:rsidRDefault="00D11E21">
            <w:pPr>
              <w:jc w:val="left"/>
            </w:pPr>
            <w:r>
              <w:rPr>
                <w:rFonts w:hint="eastAsia"/>
              </w:rPr>
              <w:t>数据</w:t>
            </w:r>
          </w:p>
        </w:tc>
        <w:tc>
          <w:tcPr>
            <w:tcW w:w="5245" w:type="dxa"/>
          </w:tcPr>
          <w:p w14:paraId="13F076BC" w14:textId="77777777" w:rsidR="00D53481" w:rsidRDefault="00D53481">
            <w:pPr>
              <w:jc w:val="left"/>
            </w:pPr>
          </w:p>
        </w:tc>
        <w:tc>
          <w:tcPr>
            <w:tcW w:w="1355" w:type="dxa"/>
          </w:tcPr>
          <w:p w14:paraId="0B07B742" w14:textId="26E9AD28" w:rsidR="00D53481" w:rsidRDefault="00D11E21">
            <w:pPr>
              <w:jc w:val="left"/>
            </w:pPr>
            <w:r>
              <w:t>N</w:t>
            </w:r>
            <w:r w:rsidR="00C35D90">
              <w:t xml:space="preserve"> </w:t>
            </w:r>
            <w:r>
              <w:rPr>
                <w:rFonts w:hint="eastAsia"/>
              </w:rPr>
              <w:t>字节</w:t>
            </w:r>
          </w:p>
        </w:tc>
      </w:tr>
      <w:tr w:rsidR="00D53481" w14:paraId="0BE31100" w14:textId="77777777">
        <w:tc>
          <w:tcPr>
            <w:tcW w:w="1696" w:type="dxa"/>
          </w:tcPr>
          <w:p w14:paraId="15962326" w14:textId="77777777" w:rsidR="00D53481" w:rsidRDefault="00C35D90">
            <w:pPr>
              <w:jc w:val="left"/>
            </w:pPr>
            <w:r>
              <w:rPr>
                <w:rFonts w:hint="eastAsia"/>
              </w:rPr>
              <w:t>校验码</w:t>
            </w:r>
          </w:p>
        </w:tc>
        <w:tc>
          <w:tcPr>
            <w:tcW w:w="5245" w:type="dxa"/>
          </w:tcPr>
          <w:p w14:paraId="3BCF1457" w14:textId="77777777" w:rsidR="00D53481" w:rsidRDefault="00C35D90">
            <w:pPr>
              <w:jc w:val="left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  <w:tc>
          <w:tcPr>
            <w:tcW w:w="1355" w:type="dxa"/>
          </w:tcPr>
          <w:p w14:paraId="124C158A" w14:textId="715BD7BB" w:rsidR="00D53481" w:rsidRDefault="00D11E21">
            <w:pPr>
              <w:jc w:val="left"/>
            </w:pPr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字节</w:t>
            </w:r>
          </w:p>
        </w:tc>
      </w:tr>
    </w:tbl>
    <w:p w14:paraId="210FD384" w14:textId="77777777" w:rsidR="00D53481" w:rsidRDefault="00D53481">
      <w:pPr>
        <w:jc w:val="left"/>
      </w:pPr>
    </w:p>
    <w:p w14:paraId="5B764F94" w14:textId="7B41183B" w:rsidR="00D53481" w:rsidRDefault="00877CA2">
      <w:r>
        <w:rPr>
          <w:rFonts w:hint="eastAsia"/>
        </w:rPr>
        <w:t>每个</w:t>
      </w:r>
      <w:r>
        <w:t>设备只能有一个且唯一的节点号，相当于</w:t>
      </w:r>
      <w:r>
        <w:t>IP</w:t>
      </w:r>
      <w:r>
        <w:rPr>
          <w:rFonts w:hint="eastAsia"/>
        </w:rPr>
        <w:t>地址</w:t>
      </w:r>
      <w:r>
        <w:t>，</w:t>
      </w:r>
      <w:r>
        <w:rPr>
          <w:rFonts w:hint="eastAsia"/>
        </w:rPr>
        <w:t>节点号</w:t>
      </w:r>
      <w:r>
        <w:t>不能为</w:t>
      </w:r>
      <w:r>
        <w:t>“0”</w:t>
      </w:r>
      <w:r>
        <w:rPr>
          <w:rFonts w:hint="eastAsia"/>
        </w:rPr>
        <w:t>，主站</w:t>
      </w:r>
      <w:r>
        <w:t>发送的报文中的设备号为</w:t>
      </w:r>
      <w:r>
        <w:rPr>
          <w:rFonts w:hint="eastAsia"/>
        </w:rPr>
        <w:t>0</w:t>
      </w:r>
      <w:r>
        <w:rPr>
          <w:rFonts w:hint="eastAsia"/>
        </w:rPr>
        <w:t>时</w:t>
      </w:r>
      <w:r>
        <w:t>，表示广播，从站无</w:t>
      </w:r>
      <w:r>
        <w:rPr>
          <w:rFonts w:hint="eastAsia"/>
        </w:rPr>
        <w:t>需</w:t>
      </w:r>
      <w:r>
        <w:t>报文应答；</w:t>
      </w:r>
    </w:p>
    <w:p w14:paraId="64D7BAE7" w14:textId="7ED2ED60" w:rsidR="00D53481" w:rsidRDefault="00877CA2">
      <w:pPr>
        <w:pStyle w:val="1"/>
      </w:pPr>
      <w:bookmarkStart w:id="3" w:name="_Toc6606643"/>
      <w:r>
        <w:rPr>
          <w:rFonts w:hint="eastAsia"/>
        </w:rPr>
        <w:t>报文解析</w:t>
      </w:r>
      <w:bookmarkEnd w:id="3"/>
    </w:p>
    <w:p w14:paraId="11AA5FB8" w14:textId="77777777" w:rsidR="00D53481" w:rsidRDefault="00D53481">
      <w:pPr>
        <w:jc w:val="left"/>
      </w:pPr>
    </w:p>
    <w:p w14:paraId="5026C306" w14:textId="77777777" w:rsidR="002F2834" w:rsidRDefault="002F2834">
      <w:pPr>
        <w:jc w:val="lef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110D8" w14:paraId="017ADD86" w14:textId="77777777" w:rsidTr="002F2834">
        <w:tc>
          <w:tcPr>
            <w:tcW w:w="2765" w:type="dxa"/>
            <w:vMerge w:val="restart"/>
          </w:tcPr>
          <w:p w14:paraId="7A14AB52" w14:textId="51C2B62A" w:rsidR="009110D8" w:rsidRDefault="009110D8">
            <w:pPr>
              <w:jc w:val="left"/>
            </w:pPr>
            <w:r>
              <w:rPr>
                <w:rFonts w:hint="eastAsia"/>
              </w:rPr>
              <w:t>命令码</w:t>
            </w:r>
          </w:p>
        </w:tc>
        <w:tc>
          <w:tcPr>
            <w:tcW w:w="2765" w:type="dxa"/>
          </w:tcPr>
          <w:p w14:paraId="05FD6972" w14:textId="77777777" w:rsidR="009110D8" w:rsidRDefault="009110D8">
            <w:pPr>
              <w:jc w:val="left"/>
            </w:pPr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2766" w:type="dxa"/>
          </w:tcPr>
          <w:p w14:paraId="65C2E93E" w14:textId="77777777" w:rsidR="009110D8" w:rsidRDefault="009110D8">
            <w:pPr>
              <w:jc w:val="left"/>
            </w:pPr>
            <w:r>
              <w:rPr>
                <w:rFonts w:hint="eastAsia"/>
              </w:rPr>
              <w:t>读</w:t>
            </w:r>
            <w:r>
              <w:t>操作</w:t>
            </w:r>
          </w:p>
        </w:tc>
      </w:tr>
      <w:tr w:rsidR="009110D8" w14:paraId="47713919" w14:textId="77777777" w:rsidTr="002F2834">
        <w:tc>
          <w:tcPr>
            <w:tcW w:w="2765" w:type="dxa"/>
            <w:vMerge/>
          </w:tcPr>
          <w:p w14:paraId="619103AB" w14:textId="77777777" w:rsidR="009110D8" w:rsidRDefault="009110D8">
            <w:pPr>
              <w:jc w:val="left"/>
            </w:pPr>
          </w:p>
        </w:tc>
        <w:tc>
          <w:tcPr>
            <w:tcW w:w="2765" w:type="dxa"/>
          </w:tcPr>
          <w:p w14:paraId="1346947C" w14:textId="77777777" w:rsidR="009110D8" w:rsidRDefault="009110D8">
            <w:pPr>
              <w:jc w:val="left"/>
            </w:pPr>
            <w:r>
              <w:rPr>
                <w:rFonts w:hint="eastAsia"/>
              </w:rPr>
              <w:t>0</w:t>
            </w:r>
            <w:r>
              <w:t>x83</w:t>
            </w:r>
          </w:p>
        </w:tc>
        <w:tc>
          <w:tcPr>
            <w:tcW w:w="2766" w:type="dxa"/>
          </w:tcPr>
          <w:p w14:paraId="15BB246D" w14:textId="77777777" w:rsidR="009110D8" w:rsidRDefault="009110D8">
            <w:pPr>
              <w:jc w:val="left"/>
            </w:pPr>
            <w:r>
              <w:rPr>
                <w:rFonts w:hint="eastAsia"/>
              </w:rPr>
              <w:t>读操作</w:t>
            </w:r>
            <w:r>
              <w:t>失败</w:t>
            </w:r>
          </w:p>
        </w:tc>
      </w:tr>
      <w:tr w:rsidR="009110D8" w14:paraId="193A5437" w14:textId="77777777" w:rsidTr="002F2834">
        <w:tc>
          <w:tcPr>
            <w:tcW w:w="2765" w:type="dxa"/>
            <w:vMerge/>
          </w:tcPr>
          <w:p w14:paraId="5DA84334" w14:textId="77777777" w:rsidR="009110D8" w:rsidRDefault="009110D8">
            <w:pPr>
              <w:jc w:val="left"/>
            </w:pPr>
          </w:p>
        </w:tc>
        <w:tc>
          <w:tcPr>
            <w:tcW w:w="2765" w:type="dxa"/>
          </w:tcPr>
          <w:p w14:paraId="1B271AE7" w14:textId="77777777" w:rsidR="009110D8" w:rsidRDefault="009110D8">
            <w:pPr>
              <w:jc w:val="left"/>
            </w:pPr>
            <w:r>
              <w:rPr>
                <w:rFonts w:hint="eastAsia"/>
              </w:rPr>
              <w:t>0</w:t>
            </w:r>
            <w:r>
              <w:t>x06</w:t>
            </w:r>
          </w:p>
        </w:tc>
        <w:tc>
          <w:tcPr>
            <w:tcW w:w="2766" w:type="dxa"/>
          </w:tcPr>
          <w:p w14:paraId="463FD0CE" w14:textId="77777777" w:rsidR="009110D8" w:rsidRDefault="009110D8">
            <w:pPr>
              <w:jc w:val="left"/>
            </w:pPr>
            <w:r>
              <w:rPr>
                <w:rFonts w:hint="eastAsia"/>
              </w:rPr>
              <w:t>写</w:t>
            </w:r>
            <w:r>
              <w:t>操作</w:t>
            </w:r>
          </w:p>
        </w:tc>
      </w:tr>
      <w:tr w:rsidR="009110D8" w14:paraId="4D0BADA2" w14:textId="77777777" w:rsidTr="002F2834">
        <w:tc>
          <w:tcPr>
            <w:tcW w:w="2765" w:type="dxa"/>
            <w:vMerge/>
          </w:tcPr>
          <w:p w14:paraId="6DBD929A" w14:textId="77777777" w:rsidR="009110D8" w:rsidRDefault="009110D8">
            <w:pPr>
              <w:jc w:val="left"/>
            </w:pPr>
          </w:p>
        </w:tc>
        <w:tc>
          <w:tcPr>
            <w:tcW w:w="2765" w:type="dxa"/>
          </w:tcPr>
          <w:p w14:paraId="1CAE08DF" w14:textId="77777777" w:rsidR="009110D8" w:rsidRDefault="009110D8">
            <w:pPr>
              <w:jc w:val="left"/>
            </w:pPr>
            <w:r>
              <w:rPr>
                <w:rFonts w:hint="eastAsia"/>
              </w:rPr>
              <w:t>0</w:t>
            </w:r>
            <w:r>
              <w:t>x86</w:t>
            </w:r>
          </w:p>
        </w:tc>
        <w:tc>
          <w:tcPr>
            <w:tcW w:w="2766" w:type="dxa"/>
          </w:tcPr>
          <w:p w14:paraId="5B970E47" w14:textId="77777777" w:rsidR="009110D8" w:rsidRDefault="009110D8">
            <w:pPr>
              <w:jc w:val="left"/>
            </w:pPr>
            <w:r>
              <w:rPr>
                <w:rFonts w:hint="eastAsia"/>
              </w:rPr>
              <w:t>写操作</w:t>
            </w:r>
            <w:r>
              <w:t>失败</w:t>
            </w:r>
          </w:p>
        </w:tc>
      </w:tr>
      <w:tr w:rsidR="009110D8" w14:paraId="2071F100" w14:textId="77777777" w:rsidTr="002F2834">
        <w:tc>
          <w:tcPr>
            <w:tcW w:w="2765" w:type="dxa"/>
            <w:vMerge/>
          </w:tcPr>
          <w:p w14:paraId="5410F2A5" w14:textId="77777777" w:rsidR="009110D8" w:rsidRDefault="009110D8">
            <w:pPr>
              <w:jc w:val="left"/>
            </w:pPr>
          </w:p>
        </w:tc>
        <w:tc>
          <w:tcPr>
            <w:tcW w:w="2765" w:type="dxa"/>
          </w:tcPr>
          <w:p w14:paraId="29399922" w14:textId="77777777" w:rsidR="009110D8" w:rsidRDefault="009110D8" w:rsidP="002F2834">
            <w:pPr>
              <w:jc w:val="left"/>
            </w:pPr>
            <w:r>
              <w:rPr>
                <w:rFonts w:hint="eastAsia"/>
              </w:rPr>
              <w:t>0</w:t>
            </w:r>
            <w:r>
              <w:t>X0B</w:t>
            </w:r>
          </w:p>
        </w:tc>
        <w:tc>
          <w:tcPr>
            <w:tcW w:w="2766" w:type="dxa"/>
          </w:tcPr>
          <w:p w14:paraId="21B46420" w14:textId="77777777" w:rsidR="009110D8" w:rsidRDefault="009110D8">
            <w:pPr>
              <w:jc w:val="left"/>
            </w:pPr>
            <w:r>
              <w:rPr>
                <w:rFonts w:hint="eastAsia"/>
              </w:rPr>
              <w:t>数据监控</w:t>
            </w:r>
          </w:p>
        </w:tc>
      </w:tr>
      <w:tr w:rsidR="009110D8" w14:paraId="1E20C928" w14:textId="77777777" w:rsidTr="002F2834">
        <w:tc>
          <w:tcPr>
            <w:tcW w:w="2765" w:type="dxa"/>
            <w:vMerge/>
          </w:tcPr>
          <w:p w14:paraId="4E374A84" w14:textId="77777777" w:rsidR="009110D8" w:rsidRDefault="009110D8">
            <w:pPr>
              <w:jc w:val="left"/>
            </w:pPr>
          </w:p>
        </w:tc>
        <w:tc>
          <w:tcPr>
            <w:tcW w:w="2765" w:type="dxa"/>
          </w:tcPr>
          <w:p w14:paraId="3A3288AA" w14:textId="72D155A5" w:rsidR="009110D8" w:rsidRDefault="009874E0">
            <w:pPr>
              <w:jc w:val="left"/>
            </w:pPr>
            <w:r>
              <w:rPr>
                <w:rFonts w:hint="eastAsia"/>
              </w:rPr>
              <w:t>0</w:t>
            </w:r>
            <w:r>
              <w:t>x10</w:t>
            </w:r>
          </w:p>
        </w:tc>
        <w:tc>
          <w:tcPr>
            <w:tcW w:w="2766" w:type="dxa"/>
          </w:tcPr>
          <w:p w14:paraId="3FB1AC03" w14:textId="2A01DFEC" w:rsidR="009110D8" w:rsidRDefault="009874E0">
            <w:pPr>
              <w:jc w:val="left"/>
            </w:pPr>
            <w:r>
              <w:rPr>
                <w:rFonts w:hint="eastAsia"/>
              </w:rPr>
              <w:t>心跳</w:t>
            </w:r>
            <w:r>
              <w:t>包</w:t>
            </w:r>
          </w:p>
        </w:tc>
      </w:tr>
    </w:tbl>
    <w:p w14:paraId="66D121B2" w14:textId="77777777" w:rsidR="00D53481" w:rsidRDefault="00D53481">
      <w:pPr>
        <w:rPr>
          <w:rFonts w:ascii="Microsoft YaHei" w:hAnsi="Microsoft YaHei"/>
          <w:szCs w:val="21"/>
        </w:rPr>
      </w:pPr>
    </w:p>
    <w:p w14:paraId="19BB2651" w14:textId="1B11D119" w:rsidR="00D53481" w:rsidRPr="00764963" w:rsidRDefault="00764963" w:rsidP="00764963">
      <w:pPr>
        <w:pStyle w:val="2"/>
      </w:pPr>
      <w:bookmarkStart w:id="4" w:name="_Toc6606644"/>
      <w:r>
        <w:rPr>
          <w:rFonts w:hint="eastAsia"/>
        </w:rPr>
        <w:lastRenderedPageBreak/>
        <w:t>读写</w:t>
      </w:r>
      <w:r>
        <w:t>操作</w:t>
      </w:r>
      <w:bookmarkEnd w:id="4"/>
    </w:p>
    <w:p w14:paraId="3BB9A979" w14:textId="77777777" w:rsidR="00D53481" w:rsidRDefault="00C35D90">
      <w:pPr>
        <w:pStyle w:val="3"/>
      </w:pPr>
      <w:bookmarkStart w:id="5" w:name="_Ref512891173"/>
      <w:bookmarkStart w:id="6" w:name="_Toc6606645"/>
      <w:r>
        <w:rPr>
          <w:rFonts w:hint="eastAsia"/>
        </w:rPr>
        <w:t>心跳请求</w:t>
      </w:r>
      <w:bookmarkEnd w:id="5"/>
      <w:bookmarkEnd w:id="6"/>
    </w:p>
    <w:p w14:paraId="5CA7695B" w14:textId="0BF6E98B" w:rsidR="00D53481" w:rsidRDefault="00C35D90">
      <w:pPr>
        <w:ind w:firstLineChars="200" w:firstLine="420"/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当</w:t>
      </w:r>
      <w:r w:rsidR="006D7C50">
        <w:rPr>
          <w:rFonts w:ascii="Microsoft YaHei" w:hAnsi="Microsoft YaHei"/>
          <w:szCs w:val="21"/>
        </w:rPr>
        <w:t>PC</w:t>
      </w:r>
      <w:r>
        <w:rPr>
          <w:rFonts w:ascii="Microsoft YaHei" w:hAnsi="Microsoft YaHei" w:hint="eastAsia"/>
          <w:szCs w:val="21"/>
        </w:rPr>
        <w:t>需要确认</w:t>
      </w:r>
      <w:r w:rsidR="006D7C50">
        <w:rPr>
          <w:rFonts w:ascii="Microsoft YaHei" w:hAnsi="Microsoft YaHei" w:hint="eastAsia"/>
          <w:szCs w:val="21"/>
        </w:rPr>
        <w:t>电机驱动器</w:t>
      </w:r>
      <w:r>
        <w:rPr>
          <w:rFonts w:ascii="Microsoft YaHei" w:hAnsi="Microsoft YaHei" w:hint="eastAsia"/>
          <w:szCs w:val="21"/>
        </w:rPr>
        <w:t>单元是否在线时，会向</w:t>
      </w:r>
      <w:r w:rsidR="006D7C50">
        <w:rPr>
          <w:rFonts w:ascii="Microsoft YaHei" w:hAnsi="Microsoft YaHei" w:hint="eastAsia"/>
          <w:szCs w:val="21"/>
        </w:rPr>
        <w:t>电机驱动器</w:t>
      </w:r>
      <w:r>
        <w:rPr>
          <w:rFonts w:ascii="Microsoft YaHei" w:hAnsi="Microsoft YaHei" w:hint="eastAsia"/>
          <w:szCs w:val="21"/>
        </w:rPr>
        <w:t>单元发送该请求。</w:t>
      </w:r>
      <w:r w:rsidR="006D7C50">
        <w:rPr>
          <w:rFonts w:ascii="Microsoft YaHei" w:hAnsi="Microsoft YaHei" w:hint="eastAsia"/>
          <w:szCs w:val="21"/>
        </w:rPr>
        <w:t>电机驱动器</w:t>
      </w:r>
      <w:r>
        <w:rPr>
          <w:rFonts w:ascii="Microsoft YaHei" w:hAnsi="Microsoft YaHei" w:hint="eastAsia"/>
          <w:szCs w:val="21"/>
        </w:rPr>
        <w:t>收到该指令后会响应。</w:t>
      </w:r>
    </w:p>
    <w:p w14:paraId="1D81ACFD" w14:textId="6DBE9D90" w:rsidR="00D53481" w:rsidRDefault="00764963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主</w:t>
      </w:r>
      <w:r>
        <w:rPr>
          <w:rFonts w:ascii="Microsoft YaHei" w:hAnsi="Microsoft YaHei"/>
          <w:szCs w:val="21"/>
        </w:rPr>
        <w:t>站</w:t>
      </w:r>
      <w:r>
        <w:rPr>
          <w:rFonts w:ascii="Microsoft YaHei" w:hAnsi="Microsoft YaHei" w:hint="eastAsia"/>
          <w:szCs w:val="21"/>
        </w:rPr>
        <w:t>发送</w:t>
      </w:r>
      <w:r w:rsidR="00162E32">
        <w:rPr>
          <w:rFonts w:ascii="Microsoft YaHei" w:hAnsi="Microsoft YaHei" w:hint="eastAsia"/>
          <w:szCs w:val="21"/>
        </w:rPr>
        <w:t>报文</w:t>
      </w:r>
      <w:r>
        <w:rPr>
          <w:rFonts w:ascii="Microsoft YaHei" w:hAnsi="Microsoft YaHei"/>
          <w:szCs w:val="21"/>
        </w:rPr>
        <w:t>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571E3" w14:paraId="630AF6B2" w14:textId="77777777" w:rsidTr="006571E3">
        <w:tc>
          <w:tcPr>
            <w:tcW w:w="1980" w:type="dxa"/>
          </w:tcPr>
          <w:p w14:paraId="6743A73F" w14:textId="51FA0BA3" w:rsidR="006571E3" w:rsidRDefault="006571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6316" w:type="dxa"/>
          </w:tcPr>
          <w:p w14:paraId="297405B0" w14:textId="208B1F15" w:rsidR="006571E3" w:rsidRDefault="006571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10</w:t>
            </w:r>
          </w:p>
        </w:tc>
      </w:tr>
      <w:tr w:rsidR="006571E3" w14:paraId="27F0F326" w14:textId="77777777" w:rsidTr="006571E3">
        <w:tc>
          <w:tcPr>
            <w:tcW w:w="1980" w:type="dxa"/>
          </w:tcPr>
          <w:p w14:paraId="36A6E8A0" w14:textId="64ED5D4A" w:rsidR="006571E3" w:rsidRDefault="006571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值</w:t>
            </w:r>
          </w:p>
        </w:tc>
        <w:tc>
          <w:tcPr>
            <w:tcW w:w="6316" w:type="dxa"/>
          </w:tcPr>
          <w:p w14:paraId="3C37136C" w14:textId="2588A6FE" w:rsidR="006571E3" w:rsidRDefault="00534A7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XX</w:t>
            </w:r>
          </w:p>
        </w:tc>
      </w:tr>
    </w:tbl>
    <w:p w14:paraId="0120CBA2" w14:textId="77777777" w:rsidR="006571E3" w:rsidRDefault="006571E3">
      <w:pPr>
        <w:rPr>
          <w:rFonts w:ascii="Microsoft YaHei" w:hAnsi="Microsoft YaHei"/>
          <w:szCs w:val="21"/>
        </w:rPr>
      </w:pPr>
    </w:p>
    <w:p w14:paraId="749E27A1" w14:textId="109A0D78" w:rsidR="00D53481" w:rsidRDefault="00764963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从站</w:t>
      </w:r>
      <w:r w:rsidR="006571E3">
        <w:rPr>
          <w:rFonts w:ascii="Microsoft YaHei" w:hAnsi="Microsoft YaHei" w:hint="eastAsia"/>
          <w:szCs w:val="21"/>
        </w:rPr>
        <w:t>响应</w:t>
      </w:r>
      <w:r w:rsidR="006571E3">
        <w:rPr>
          <w:rFonts w:ascii="Microsoft YaHei" w:hAnsi="Microsoft YaHei"/>
          <w:szCs w:val="21"/>
        </w:rPr>
        <w:t>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571E3" w14:paraId="1ECEC04F" w14:textId="77777777" w:rsidTr="006571E3">
        <w:tc>
          <w:tcPr>
            <w:tcW w:w="1980" w:type="dxa"/>
          </w:tcPr>
          <w:p w14:paraId="6AE5B4C6" w14:textId="54EAC370" w:rsidR="006571E3" w:rsidRDefault="006571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6316" w:type="dxa"/>
          </w:tcPr>
          <w:p w14:paraId="09550C8A" w14:textId="335F2481" w:rsidR="006571E3" w:rsidRDefault="006571E3" w:rsidP="006F3D1C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</w:t>
            </w:r>
            <w:r w:rsidR="006F3D1C">
              <w:rPr>
                <w:rFonts w:ascii="Microsoft YaHei" w:hAnsi="Microsoft YaHei"/>
                <w:szCs w:val="21"/>
              </w:rPr>
              <w:t>10</w:t>
            </w:r>
          </w:p>
        </w:tc>
      </w:tr>
      <w:tr w:rsidR="006571E3" w14:paraId="02A81707" w14:textId="77777777" w:rsidTr="006571E3">
        <w:tc>
          <w:tcPr>
            <w:tcW w:w="1980" w:type="dxa"/>
          </w:tcPr>
          <w:p w14:paraId="7CB456AF" w14:textId="69D74A6E" w:rsidR="006571E3" w:rsidRDefault="006571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值</w:t>
            </w:r>
          </w:p>
        </w:tc>
        <w:tc>
          <w:tcPr>
            <w:tcW w:w="6316" w:type="dxa"/>
          </w:tcPr>
          <w:p w14:paraId="2D6E7C6C" w14:textId="4A1FF297" w:rsidR="006571E3" w:rsidRDefault="006571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X</w:t>
            </w:r>
            <w:r>
              <w:rPr>
                <w:rFonts w:ascii="Microsoft YaHei" w:hAnsi="Microsoft YaHei" w:hint="eastAsia"/>
                <w:szCs w:val="21"/>
              </w:rPr>
              <w:t>X</w:t>
            </w:r>
          </w:p>
        </w:tc>
      </w:tr>
    </w:tbl>
    <w:p w14:paraId="6B057586" w14:textId="77777777" w:rsidR="006571E3" w:rsidRDefault="006571E3">
      <w:pPr>
        <w:rPr>
          <w:rFonts w:ascii="Microsoft YaHei" w:hAnsi="Microsoft YaHei"/>
          <w:szCs w:val="21"/>
        </w:rPr>
      </w:pPr>
    </w:p>
    <w:p w14:paraId="218CDB8C" w14:textId="4A85C1D7" w:rsidR="00D53481" w:rsidRDefault="00852475" w:rsidP="00852475">
      <w:pPr>
        <w:pStyle w:val="3"/>
      </w:pPr>
      <w:bookmarkStart w:id="7" w:name="_Toc6606646"/>
      <w:r>
        <w:rPr>
          <w:rFonts w:hint="eastAsia"/>
        </w:rPr>
        <w:t>功能码</w:t>
      </w:r>
      <w:r>
        <w:t>操作</w:t>
      </w:r>
      <w:bookmarkEnd w:id="7"/>
    </w:p>
    <w:p w14:paraId="086A2775" w14:textId="70B6F27F" w:rsidR="00852475" w:rsidRPr="00852475" w:rsidRDefault="00EB1AB5" w:rsidP="00852475">
      <w:r>
        <w:t>1</w:t>
      </w:r>
      <w:r w:rsidR="00852475">
        <w:t>）功能码读操作</w:t>
      </w:r>
    </w:p>
    <w:p w14:paraId="33CF5E88" w14:textId="1FCB8FFC" w:rsidR="00D53481" w:rsidRDefault="00852475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比如</w:t>
      </w:r>
      <w:r>
        <w:rPr>
          <w:rFonts w:ascii="Microsoft YaHei" w:hAnsi="Microsoft YaHei"/>
          <w:szCs w:val="21"/>
        </w:rPr>
        <w:t>读</w:t>
      </w:r>
      <w:r>
        <w:rPr>
          <w:rFonts w:ascii="Microsoft YaHei" w:hAnsi="Microsoft YaHei" w:hint="eastAsia"/>
          <w:szCs w:val="21"/>
        </w:rPr>
        <w:t>功能</w:t>
      </w:r>
      <w:r>
        <w:rPr>
          <w:rFonts w:ascii="Microsoft YaHei" w:hAnsi="Microsoft YaHei"/>
          <w:szCs w:val="21"/>
        </w:rPr>
        <w:t>码</w:t>
      </w:r>
      <w:r>
        <w:rPr>
          <w:rFonts w:ascii="Microsoft YaHei" w:hAnsi="Microsoft YaHei" w:hint="eastAsia"/>
          <w:szCs w:val="21"/>
        </w:rPr>
        <w:t>F1.0</w:t>
      </w:r>
      <w:r>
        <w:rPr>
          <w:rFonts w:ascii="Microsoft YaHei" w:hAnsi="Microsoft YaHei"/>
          <w:szCs w:val="21"/>
        </w:rPr>
        <w:t>2</w:t>
      </w:r>
      <w:r w:rsidR="00162E32">
        <w:rPr>
          <w:rFonts w:ascii="Microsoft YaHei" w:hAnsi="Microsoft YaHei"/>
          <w:szCs w:val="21"/>
        </w:rPr>
        <w:t>,</w:t>
      </w:r>
      <w:r w:rsidR="00B63043">
        <w:rPr>
          <w:rFonts w:ascii="Microsoft YaHei" w:hAnsi="Microsoft YaHei" w:hint="eastAsia"/>
          <w:szCs w:val="21"/>
        </w:rPr>
        <w:t>该寄存器</w:t>
      </w:r>
      <w:r w:rsidR="00162E32">
        <w:rPr>
          <w:rFonts w:ascii="Microsoft YaHei" w:hAnsi="Microsoft YaHei" w:hint="eastAsia"/>
          <w:szCs w:val="21"/>
        </w:rPr>
        <w:t>地址</w:t>
      </w:r>
      <w:r w:rsidR="00162E32">
        <w:rPr>
          <w:rFonts w:ascii="Microsoft YaHei" w:hAnsi="Microsoft YaHei"/>
          <w:szCs w:val="21"/>
        </w:rPr>
        <w:t>为“0x</w:t>
      </w:r>
      <w:r w:rsidR="00B63043">
        <w:rPr>
          <w:rFonts w:ascii="Microsoft YaHei" w:hAnsi="Microsoft YaHei"/>
          <w:szCs w:val="21"/>
        </w:rPr>
        <w:t>F</w:t>
      </w:r>
      <w:r w:rsidR="00162E32">
        <w:rPr>
          <w:rFonts w:ascii="Microsoft YaHei" w:hAnsi="Microsoft YaHei"/>
          <w:szCs w:val="21"/>
        </w:rPr>
        <w:t>102”</w:t>
      </w:r>
      <w:r w:rsidR="00103343">
        <w:rPr>
          <w:rFonts w:ascii="Microsoft YaHei" w:hAnsi="Microsoft YaHei" w:hint="eastAsia"/>
          <w:szCs w:val="21"/>
        </w:rPr>
        <w:t>，</w:t>
      </w:r>
      <w:r w:rsidR="00103343">
        <w:rPr>
          <w:rFonts w:ascii="Microsoft YaHei" w:hAnsi="Microsoft YaHei"/>
          <w:szCs w:val="21"/>
        </w:rPr>
        <w:t>数据</w:t>
      </w:r>
      <w:r w:rsidR="00103343">
        <w:rPr>
          <w:rFonts w:ascii="Microsoft YaHei" w:hAnsi="Microsoft YaHei" w:hint="eastAsia"/>
          <w:szCs w:val="21"/>
        </w:rPr>
        <w:t>内容</w:t>
      </w:r>
      <w:r w:rsidR="00103343">
        <w:rPr>
          <w:rFonts w:ascii="Microsoft YaHei" w:hAnsi="Microsoft YaHei"/>
          <w:szCs w:val="21"/>
        </w:rPr>
        <w:t>为“0x1122”</w:t>
      </w:r>
    </w:p>
    <w:p w14:paraId="356A44A0" w14:textId="1C621442" w:rsidR="00D53481" w:rsidRDefault="00162E32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主站发送</w:t>
      </w:r>
      <w:r>
        <w:rPr>
          <w:rFonts w:ascii="Microsoft YaHei" w:hAnsi="Microsoft YaHei"/>
          <w:szCs w:val="21"/>
        </w:rPr>
        <w:t>报文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103343" w14:paraId="4FA0A4A8" w14:textId="77777777" w:rsidTr="00103343">
        <w:tc>
          <w:tcPr>
            <w:tcW w:w="1980" w:type="dxa"/>
          </w:tcPr>
          <w:p w14:paraId="59C0AD1E" w14:textId="32FD4BAA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6316" w:type="dxa"/>
          </w:tcPr>
          <w:p w14:paraId="4FBE3914" w14:textId="46F0A1E9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03</w:t>
            </w:r>
          </w:p>
        </w:tc>
      </w:tr>
      <w:tr w:rsidR="00103343" w14:paraId="1850672A" w14:textId="77777777" w:rsidTr="00103343">
        <w:tc>
          <w:tcPr>
            <w:tcW w:w="1980" w:type="dxa"/>
          </w:tcPr>
          <w:p w14:paraId="60D9AC8D" w14:textId="6AB836BF" w:rsidR="00103343" w:rsidRDefault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 w:rsidR="00103343"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/>
                <w:szCs w:val="21"/>
              </w:rPr>
              <w:t>H</w:t>
            </w:r>
          </w:p>
        </w:tc>
        <w:tc>
          <w:tcPr>
            <w:tcW w:w="6316" w:type="dxa"/>
          </w:tcPr>
          <w:p w14:paraId="19BD902A" w14:textId="5940A220" w:rsidR="00103343" w:rsidRDefault="00103343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 w:rsidR="00B63043">
              <w:rPr>
                <w:rFonts w:ascii="Microsoft YaHei" w:hAnsi="Microsoft YaHei"/>
                <w:szCs w:val="21"/>
              </w:rPr>
              <w:t>xF1</w:t>
            </w:r>
          </w:p>
        </w:tc>
      </w:tr>
      <w:tr w:rsidR="00103343" w14:paraId="7563C75F" w14:textId="77777777" w:rsidTr="00103343">
        <w:tc>
          <w:tcPr>
            <w:tcW w:w="1980" w:type="dxa"/>
          </w:tcPr>
          <w:p w14:paraId="5F9269CF" w14:textId="37F88296" w:rsidR="00103343" w:rsidRDefault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 w:rsidR="00103343"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L</w:t>
            </w:r>
          </w:p>
        </w:tc>
        <w:tc>
          <w:tcPr>
            <w:tcW w:w="6316" w:type="dxa"/>
          </w:tcPr>
          <w:p w14:paraId="0EF202D8" w14:textId="38676984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 w:rsidR="00B63043">
              <w:rPr>
                <w:rFonts w:ascii="Microsoft YaHei" w:hAnsi="Microsoft YaHei"/>
                <w:szCs w:val="21"/>
              </w:rPr>
              <w:t>x02</w:t>
            </w:r>
          </w:p>
        </w:tc>
      </w:tr>
    </w:tbl>
    <w:p w14:paraId="7D0D84B8" w14:textId="4ACB0AE1" w:rsidR="00D53481" w:rsidRDefault="00103343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从站</w:t>
      </w:r>
      <w:r>
        <w:rPr>
          <w:rFonts w:ascii="Microsoft YaHei" w:hAnsi="Microsoft YaHei"/>
          <w:szCs w:val="21"/>
        </w:rPr>
        <w:t>响应</w:t>
      </w:r>
      <w:r>
        <w:rPr>
          <w:rFonts w:ascii="Microsoft YaHei" w:hAnsi="Microsoft YaHei" w:hint="eastAsia"/>
          <w:szCs w:val="21"/>
        </w:rPr>
        <w:t>：</w:t>
      </w:r>
    </w:p>
    <w:p w14:paraId="3E29AA10" w14:textId="20604FEB" w:rsidR="00103343" w:rsidRDefault="00103343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若接收到</w:t>
      </w:r>
      <w:r>
        <w:rPr>
          <w:rFonts w:ascii="Microsoft YaHei" w:hAnsi="Microsoft YaHei"/>
          <w:szCs w:val="21"/>
        </w:rPr>
        <w:t>的报文</w:t>
      </w:r>
      <w:r>
        <w:rPr>
          <w:rFonts w:ascii="Microsoft YaHei" w:hAnsi="Microsoft YaHei" w:hint="eastAsia"/>
          <w:szCs w:val="21"/>
        </w:rPr>
        <w:t>正确，</w:t>
      </w:r>
      <w:r>
        <w:rPr>
          <w:rFonts w:ascii="Microsoft YaHei" w:hAnsi="Microsoft YaHei"/>
          <w:szCs w:val="21"/>
        </w:rPr>
        <w:t>则响应报文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03343" w14:paraId="22E5D1DA" w14:textId="77777777" w:rsidTr="00103343">
        <w:tc>
          <w:tcPr>
            <w:tcW w:w="4148" w:type="dxa"/>
          </w:tcPr>
          <w:p w14:paraId="46DD94A2" w14:textId="480B0A7D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4148" w:type="dxa"/>
          </w:tcPr>
          <w:p w14:paraId="3D9BF3D4" w14:textId="0CB1D5B1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03</w:t>
            </w:r>
          </w:p>
        </w:tc>
      </w:tr>
      <w:tr w:rsidR="00103343" w14:paraId="67272ABD" w14:textId="77777777" w:rsidTr="00103343">
        <w:tc>
          <w:tcPr>
            <w:tcW w:w="4148" w:type="dxa"/>
          </w:tcPr>
          <w:p w14:paraId="65B056C2" w14:textId="5676115C" w:rsidR="00103343" w:rsidRDefault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 w:rsidR="00103343"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H</w:t>
            </w:r>
          </w:p>
        </w:tc>
        <w:tc>
          <w:tcPr>
            <w:tcW w:w="4148" w:type="dxa"/>
          </w:tcPr>
          <w:p w14:paraId="38FD4404" w14:textId="44B6A188" w:rsidR="00103343" w:rsidRDefault="00103343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</w:t>
            </w:r>
            <w:r w:rsidR="00B63043">
              <w:rPr>
                <w:rFonts w:ascii="Microsoft YaHei" w:hAnsi="Microsoft YaHei"/>
                <w:szCs w:val="21"/>
              </w:rPr>
              <w:t>F</w:t>
            </w:r>
            <w:r w:rsidR="00B63043">
              <w:rPr>
                <w:rFonts w:ascii="Microsoft YaHei" w:hAnsi="Microsoft YaHei" w:hint="eastAsia"/>
                <w:szCs w:val="21"/>
              </w:rPr>
              <w:t>1</w:t>
            </w:r>
          </w:p>
        </w:tc>
      </w:tr>
      <w:tr w:rsidR="00103343" w14:paraId="6F2B0164" w14:textId="77777777" w:rsidTr="00103343">
        <w:tc>
          <w:tcPr>
            <w:tcW w:w="4148" w:type="dxa"/>
          </w:tcPr>
          <w:p w14:paraId="649F73F8" w14:textId="24E8A3FF" w:rsidR="00103343" w:rsidRDefault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 w:rsidR="00103343"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L</w:t>
            </w:r>
          </w:p>
        </w:tc>
        <w:tc>
          <w:tcPr>
            <w:tcW w:w="4148" w:type="dxa"/>
          </w:tcPr>
          <w:p w14:paraId="5430CCBB" w14:textId="3C902B3B" w:rsidR="00103343" w:rsidRDefault="00103343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0</w:t>
            </w:r>
            <w:r w:rsidR="00B63043">
              <w:rPr>
                <w:rFonts w:ascii="Microsoft YaHei" w:hAnsi="Microsoft YaHei"/>
                <w:szCs w:val="21"/>
              </w:rPr>
              <w:t>2</w:t>
            </w:r>
          </w:p>
        </w:tc>
      </w:tr>
      <w:tr w:rsidR="00103343" w14:paraId="5A47358B" w14:textId="77777777" w:rsidTr="00103343">
        <w:tc>
          <w:tcPr>
            <w:tcW w:w="4148" w:type="dxa"/>
          </w:tcPr>
          <w:p w14:paraId="5FE142E7" w14:textId="2C05D504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数据</w:t>
            </w:r>
            <w:r>
              <w:rPr>
                <w:rFonts w:ascii="Microsoft YaHei" w:hAnsi="Microsoft YaHei"/>
                <w:szCs w:val="21"/>
              </w:rPr>
              <w:t>内容</w:t>
            </w:r>
            <w:r w:rsidR="00B63043">
              <w:rPr>
                <w:rFonts w:ascii="Microsoft YaHei" w:hAnsi="Microsoft YaHei" w:hint="eastAsia"/>
                <w:szCs w:val="21"/>
              </w:rPr>
              <w:t>H</w:t>
            </w:r>
          </w:p>
        </w:tc>
        <w:tc>
          <w:tcPr>
            <w:tcW w:w="4148" w:type="dxa"/>
          </w:tcPr>
          <w:p w14:paraId="5FD06F35" w14:textId="159FD539" w:rsidR="00103343" w:rsidRDefault="00103343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</w:t>
            </w:r>
            <w:r w:rsidR="00B63043">
              <w:rPr>
                <w:rFonts w:ascii="Microsoft YaHei" w:hAnsi="Microsoft YaHei"/>
                <w:szCs w:val="21"/>
              </w:rPr>
              <w:t>11</w:t>
            </w:r>
          </w:p>
        </w:tc>
      </w:tr>
      <w:tr w:rsidR="00103343" w14:paraId="1F29A1B0" w14:textId="77777777" w:rsidTr="00103343">
        <w:tc>
          <w:tcPr>
            <w:tcW w:w="4148" w:type="dxa"/>
          </w:tcPr>
          <w:p w14:paraId="78DE07E9" w14:textId="3774D7D5" w:rsidR="00103343" w:rsidRDefault="00103343" w:rsidP="006D7C50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数据</w:t>
            </w:r>
            <w:r>
              <w:rPr>
                <w:rFonts w:ascii="Microsoft YaHei" w:hAnsi="Microsoft YaHei"/>
                <w:szCs w:val="21"/>
              </w:rPr>
              <w:t>内容</w:t>
            </w:r>
            <w:r w:rsidR="00B63043">
              <w:rPr>
                <w:rFonts w:ascii="Microsoft YaHei" w:hAnsi="Microsoft YaHei"/>
                <w:szCs w:val="21"/>
              </w:rPr>
              <w:t>L</w:t>
            </w:r>
          </w:p>
        </w:tc>
        <w:tc>
          <w:tcPr>
            <w:tcW w:w="4148" w:type="dxa"/>
          </w:tcPr>
          <w:p w14:paraId="78E25D7E" w14:textId="6D99E21D" w:rsidR="00103343" w:rsidRDefault="00103343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</w:t>
            </w:r>
            <w:r w:rsidR="00B63043">
              <w:rPr>
                <w:rFonts w:ascii="Microsoft YaHei" w:hAnsi="Microsoft YaHei"/>
                <w:szCs w:val="21"/>
              </w:rPr>
              <w:t>22</w:t>
            </w:r>
          </w:p>
        </w:tc>
      </w:tr>
    </w:tbl>
    <w:p w14:paraId="29E6BCCB" w14:textId="77777777" w:rsidR="00103343" w:rsidRDefault="00103343">
      <w:pPr>
        <w:rPr>
          <w:rFonts w:ascii="Microsoft YaHei" w:hAnsi="Microsoft YaHei"/>
          <w:szCs w:val="21"/>
        </w:rPr>
      </w:pPr>
    </w:p>
    <w:p w14:paraId="7A4CCCF1" w14:textId="31C1129A" w:rsidR="00103343" w:rsidRDefault="00103343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若报文</w:t>
      </w:r>
      <w:r>
        <w:rPr>
          <w:rFonts w:ascii="Microsoft YaHei" w:hAnsi="Microsoft YaHei"/>
          <w:szCs w:val="21"/>
        </w:rPr>
        <w:t>异常，</w:t>
      </w:r>
      <w:r>
        <w:rPr>
          <w:rFonts w:ascii="Microsoft YaHei" w:hAnsi="Microsoft YaHei" w:hint="eastAsia"/>
          <w:szCs w:val="21"/>
        </w:rPr>
        <w:t>则</w:t>
      </w:r>
      <w:r>
        <w:rPr>
          <w:rFonts w:ascii="Microsoft YaHei" w:hAnsi="Microsoft YaHei"/>
          <w:szCs w:val="21"/>
        </w:rPr>
        <w:t>响应</w:t>
      </w:r>
      <w:r>
        <w:rPr>
          <w:rFonts w:ascii="Microsoft YaHei" w:hAnsi="Microsoft YaHei" w:hint="eastAsia"/>
          <w:szCs w:val="21"/>
        </w:rPr>
        <w:t>报文</w:t>
      </w:r>
      <w:r>
        <w:rPr>
          <w:rFonts w:ascii="Microsoft YaHei" w:hAnsi="Microsoft YaHei"/>
          <w:szCs w:val="21"/>
        </w:rPr>
        <w:t>如下</w:t>
      </w:r>
      <w:r>
        <w:rPr>
          <w:rFonts w:ascii="Microsoft YaHei" w:hAnsi="Microsoft YaHei" w:hint="eastAsia"/>
          <w:szCs w:val="21"/>
        </w:rPr>
        <w:t>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03343" w14:paraId="406F8ED3" w14:textId="77777777" w:rsidTr="00103343">
        <w:tc>
          <w:tcPr>
            <w:tcW w:w="4148" w:type="dxa"/>
          </w:tcPr>
          <w:p w14:paraId="67A1320A" w14:textId="0B5F2D0C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4148" w:type="dxa"/>
          </w:tcPr>
          <w:p w14:paraId="2E099395" w14:textId="48CECC04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83</w:t>
            </w:r>
          </w:p>
        </w:tc>
      </w:tr>
      <w:tr w:rsidR="00103343" w14:paraId="1EB333D2" w14:textId="77777777" w:rsidTr="00103343">
        <w:tc>
          <w:tcPr>
            <w:tcW w:w="4148" w:type="dxa"/>
          </w:tcPr>
          <w:p w14:paraId="12C70A60" w14:textId="25ECE9E7" w:rsidR="00103343" w:rsidRDefault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 w:rsidR="00103343"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/>
                <w:szCs w:val="21"/>
              </w:rPr>
              <w:t>H</w:t>
            </w:r>
          </w:p>
        </w:tc>
        <w:tc>
          <w:tcPr>
            <w:tcW w:w="4148" w:type="dxa"/>
          </w:tcPr>
          <w:p w14:paraId="78E5B08E" w14:textId="2DBA4C72" w:rsidR="00103343" w:rsidRDefault="00103343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 w:rsidR="00B63043">
              <w:rPr>
                <w:rFonts w:ascii="Microsoft YaHei" w:hAnsi="Microsoft YaHei"/>
                <w:szCs w:val="21"/>
              </w:rPr>
              <w:t>xF1</w:t>
            </w:r>
          </w:p>
        </w:tc>
      </w:tr>
      <w:tr w:rsidR="00103343" w14:paraId="14815B95" w14:textId="77777777" w:rsidTr="00103343">
        <w:tc>
          <w:tcPr>
            <w:tcW w:w="4148" w:type="dxa"/>
          </w:tcPr>
          <w:p w14:paraId="5BD7B90F" w14:textId="077CD0D1" w:rsidR="00103343" w:rsidRDefault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 w:rsidR="00103343"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L</w:t>
            </w:r>
          </w:p>
        </w:tc>
        <w:tc>
          <w:tcPr>
            <w:tcW w:w="4148" w:type="dxa"/>
          </w:tcPr>
          <w:p w14:paraId="7DE35002" w14:textId="0C6A676F" w:rsidR="00103343" w:rsidRDefault="00103343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0</w:t>
            </w:r>
            <w:r w:rsidR="00B63043">
              <w:rPr>
                <w:rFonts w:ascii="Microsoft YaHei" w:hAnsi="Microsoft YaHei"/>
                <w:szCs w:val="21"/>
              </w:rPr>
              <w:t>2</w:t>
            </w:r>
          </w:p>
        </w:tc>
      </w:tr>
      <w:tr w:rsidR="00662E64" w14:paraId="5B311636" w14:textId="77777777" w:rsidTr="00103343">
        <w:tc>
          <w:tcPr>
            <w:tcW w:w="4148" w:type="dxa"/>
          </w:tcPr>
          <w:p w14:paraId="616455CA" w14:textId="1F43A950" w:rsidR="00662E64" w:rsidRDefault="00662E64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错误类型</w:t>
            </w:r>
            <w:r>
              <w:rPr>
                <w:rFonts w:ascii="Microsoft YaHei" w:hAnsi="Microsoft YaHei"/>
                <w:szCs w:val="21"/>
              </w:rPr>
              <w:t>H</w:t>
            </w:r>
          </w:p>
        </w:tc>
        <w:tc>
          <w:tcPr>
            <w:tcW w:w="4148" w:type="dxa"/>
          </w:tcPr>
          <w:p w14:paraId="613C23AA" w14:textId="20CCDE04" w:rsidR="00662E64" w:rsidRDefault="00662E64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00</w:t>
            </w:r>
          </w:p>
        </w:tc>
      </w:tr>
      <w:tr w:rsidR="00103343" w14:paraId="4060C27D" w14:textId="77777777" w:rsidTr="00103343">
        <w:tc>
          <w:tcPr>
            <w:tcW w:w="4148" w:type="dxa"/>
          </w:tcPr>
          <w:p w14:paraId="41A32A89" w14:textId="77B9569D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错误类型</w:t>
            </w:r>
            <w:r w:rsidR="00B63043">
              <w:rPr>
                <w:rFonts w:ascii="Microsoft YaHei" w:hAnsi="Microsoft YaHei"/>
                <w:szCs w:val="21"/>
              </w:rPr>
              <w:t>L</w:t>
            </w:r>
          </w:p>
        </w:tc>
        <w:tc>
          <w:tcPr>
            <w:tcW w:w="4148" w:type="dxa"/>
          </w:tcPr>
          <w:p w14:paraId="01B4A59A" w14:textId="25C1C09B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</w:t>
            </w:r>
            <w:r w:rsidR="00675AF5">
              <w:rPr>
                <w:rFonts w:ascii="Microsoft YaHei" w:hAnsi="Microsoft YaHei"/>
                <w:szCs w:val="21"/>
              </w:rPr>
              <w:t>0</w:t>
            </w:r>
            <w:r>
              <w:rPr>
                <w:rFonts w:ascii="Microsoft YaHei" w:hAnsi="Microsoft YaHei" w:hint="eastAsia"/>
                <w:szCs w:val="21"/>
              </w:rPr>
              <w:t>0：</w:t>
            </w:r>
            <w:bookmarkStart w:id="8" w:name="_GoBack"/>
            <w:r>
              <w:rPr>
                <w:rFonts w:ascii="Microsoft YaHei" w:hAnsi="Microsoft YaHei"/>
                <w:szCs w:val="21"/>
              </w:rPr>
              <w:t>保留</w:t>
            </w:r>
            <w:bookmarkEnd w:id="8"/>
          </w:p>
          <w:p w14:paraId="79A151EA" w14:textId="78EB939F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</w:t>
            </w:r>
            <w:r>
              <w:rPr>
                <w:rFonts w:ascii="Microsoft YaHei" w:hAnsi="Microsoft YaHei" w:hint="eastAsia"/>
                <w:szCs w:val="21"/>
              </w:rPr>
              <w:t>1：CRC校验</w:t>
            </w:r>
            <w:r>
              <w:rPr>
                <w:rFonts w:ascii="Microsoft YaHei" w:hAnsi="Microsoft YaHei"/>
                <w:szCs w:val="21"/>
              </w:rPr>
              <w:t>，</w:t>
            </w:r>
          </w:p>
          <w:p w14:paraId="46B45B36" w14:textId="1DA7A398" w:rsidR="00103343" w:rsidRDefault="001033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</w:t>
            </w:r>
            <w:r w:rsidR="002E5463">
              <w:rPr>
                <w:rFonts w:ascii="Microsoft YaHei" w:hAnsi="Microsoft YaHei"/>
                <w:szCs w:val="21"/>
              </w:rPr>
              <w:t>0</w:t>
            </w:r>
            <w:r>
              <w:rPr>
                <w:rFonts w:ascii="Microsoft YaHei" w:hAnsi="Microsoft YaHei" w:hint="eastAsia"/>
                <w:szCs w:val="21"/>
              </w:rPr>
              <w:t>2：</w:t>
            </w:r>
            <w:r>
              <w:rPr>
                <w:rFonts w:ascii="Microsoft YaHei" w:hAnsi="Microsoft YaHei"/>
                <w:szCs w:val="21"/>
              </w:rPr>
              <w:t>数据地址不存在；</w:t>
            </w:r>
          </w:p>
          <w:p w14:paraId="03AD1724" w14:textId="77777777" w:rsidR="00A41E6D" w:rsidRDefault="002E5463" w:rsidP="00A41E6D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</w:t>
            </w:r>
            <w:r w:rsidR="00103343">
              <w:rPr>
                <w:rFonts w:ascii="Microsoft YaHei" w:hAnsi="Microsoft YaHei"/>
                <w:szCs w:val="21"/>
              </w:rPr>
              <w:t>3</w:t>
            </w:r>
            <w:r w:rsidR="00103343">
              <w:rPr>
                <w:rFonts w:ascii="Microsoft YaHei" w:hAnsi="Microsoft YaHei" w:hint="eastAsia"/>
                <w:szCs w:val="21"/>
              </w:rPr>
              <w:t>：</w:t>
            </w:r>
            <w:r w:rsidR="00A41E6D">
              <w:rPr>
                <w:rFonts w:ascii="Microsoft YaHei" w:hAnsi="Microsoft YaHei" w:hint="eastAsia"/>
                <w:szCs w:val="21"/>
              </w:rPr>
              <w:t>不可写</w:t>
            </w:r>
            <w:r w:rsidR="00A41E6D">
              <w:rPr>
                <w:rFonts w:ascii="Microsoft YaHei" w:hAnsi="Microsoft YaHei"/>
                <w:szCs w:val="21"/>
              </w:rPr>
              <w:t>；</w:t>
            </w:r>
          </w:p>
          <w:p w14:paraId="2BA3A795" w14:textId="41A44E56" w:rsidR="00103343" w:rsidRPr="00103343" w:rsidRDefault="00A41E6D" w:rsidP="00A41E6D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</w:t>
            </w:r>
            <w:r>
              <w:rPr>
                <w:rFonts w:ascii="Microsoft YaHei" w:hAnsi="Microsoft YaHei"/>
                <w:szCs w:val="21"/>
              </w:rPr>
              <w:t>04</w:t>
            </w:r>
            <w:r>
              <w:rPr>
                <w:rFonts w:ascii="Microsoft YaHei" w:hAnsi="Microsoft YaHei" w:hint="eastAsia"/>
                <w:szCs w:val="21"/>
              </w:rPr>
              <w:t>：数据</w:t>
            </w:r>
            <w:r>
              <w:rPr>
                <w:rFonts w:ascii="Microsoft YaHei" w:hAnsi="Microsoft YaHei"/>
                <w:szCs w:val="21"/>
              </w:rPr>
              <w:t>内容超限</w:t>
            </w:r>
            <w:r w:rsidRPr="00103343">
              <w:rPr>
                <w:rFonts w:ascii="Microsoft YaHei" w:hAnsi="Microsoft YaHei" w:hint="eastAsia"/>
                <w:szCs w:val="21"/>
              </w:rPr>
              <w:t xml:space="preserve"> </w:t>
            </w:r>
          </w:p>
        </w:tc>
      </w:tr>
    </w:tbl>
    <w:p w14:paraId="63514369" w14:textId="77777777" w:rsidR="004B388E" w:rsidRDefault="004B388E" w:rsidP="00DE7406"/>
    <w:p w14:paraId="158E96A6" w14:textId="5149D2AC" w:rsidR="00DE7406" w:rsidRPr="00852475" w:rsidRDefault="00EB1AB5" w:rsidP="00DE7406">
      <w:r>
        <w:t>2</w:t>
      </w:r>
      <w:r w:rsidR="00DE7406">
        <w:t>）功能码</w:t>
      </w:r>
      <w:r w:rsidR="00DE7406">
        <w:rPr>
          <w:rFonts w:hint="eastAsia"/>
        </w:rPr>
        <w:t>写</w:t>
      </w:r>
      <w:r w:rsidR="00DE7406">
        <w:t>操作</w:t>
      </w:r>
    </w:p>
    <w:p w14:paraId="1CAF2047" w14:textId="737F4A1B" w:rsidR="002F067D" w:rsidRDefault="002F067D" w:rsidP="002F067D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比如向功能</w:t>
      </w:r>
      <w:r>
        <w:rPr>
          <w:rFonts w:ascii="Microsoft YaHei" w:hAnsi="Microsoft YaHei"/>
          <w:szCs w:val="21"/>
        </w:rPr>
        <w:t>码</w:t>
      </w:r>
      <w:r>
        <w:rPr>
          <w:rFonts w:ascii="Microsoft YaHei" w:hAnsi="Microsoft YaHei" w:hint="eastAsia"/>
          <w:szCs w:val="21"/>
        </w:rPr>
        <w:t>F1.0</w:t>
      </w:r>
      <w:r>
        <w:rPr>
          <w:rFonts w:ascii="Microsoft YaHei" w:hAnsi="Microsoft YaHei"/>
          <w:szCs w:val="21"/>
        </w:rPr>
        <w:t>2</w:t>
      </w:r>
      <w:r>
        <w:rPr>
          <w:rFonts w:ascii="Microsoft YaHei" w:hAnsi="Microsoft YaHei" w:hint="eastAsia"/>
          <w:szCs w:val="21"/>
        </w:rPr>
        <w:t>写</w:t>
      </w:r>
      <w:r>
        <w:rPr>
          <w:rFonts w:ascii="Microsoft YaHei" w:hAnsi="Microsoft YaHei"/>
          <w:szCs w:val="21"/>
        </w:rPr>
        <w:t>入“0x1122”,</w:t>
      </w:r>
      <w:r>
        <w:rPr>
          <w:rFonts w:ascii="Microsoft YaHei" w:hAnsi="Microsoft YaHei" w:hint="eastAsia"/>
          <w:szCs w:val="21"/>
        </w:rPr>
        <w:t xml:space="preserve"> </w:t>
      </w:r>
    </w:p>
    <w:p w14:paraId="56F364AD" w14:textId="7B4AB5FB" w:rsidR="00103343" w:rsidRDefault="002F067D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主站</w:t>
      </w:r>
      <w:r>
        <w:rPr>
          <w:rFonts w:ascii="Microsoft YaHei" w:hAnsi="Microsoft YaHei"/>
          <w:szCs w:val="21"/>
        </w:rPr>
        <w:t>发送报文</w:t>
      </w:r>
      <w:r>
        <w:rPr>
          <w:rFonts w:ascii="Microsoft YaHei" w:hAnsi="Microsoft YaHei" w:hint="eastAsia"/>
          <w:szCs w:val="21"/>
        </w:rPr>
        <w:t>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F067D" w14:paraId="2B9E33F1" w14:textId="77777777" w:rsidTr="00395AE3">
        <w:tc>
          <w:tcPr>
            <w:tcW w:w="4148" w:type="dxa"/>
          </w:tcPr>
          <w:p w14:paraId="01719DFE" w14:textId="77777777" w:rsidR="002F067D" w:rsidRDefault="002F067D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4148" w:type="dxa"/>
          </w:tcPr>
          <w:p w14:paraId="7EC6CC72" w14:textId="41C6DB48" w:rsidR="002F067D" w:rsidRDefault="002F067D" w:rsidP="002F067D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06</w:t>
            </w:r>
          </w:p>
        </w:tc>
      </w:tr>
      <w:tr w:rsidR="002F067D" w14:paraId="50DB0D48" w14:textId="77777777" w:rsidTr="00395AE3">
        <w:tc>
          <w:tcPr>
            <w:tcW w:w="4148" w:type="dxa"/>
          </w:tcPr>
          <w:p w14:paraId="6F3B7399" w14:textId="4EDD19AA" w:rsidR="002F067D" w:rsidRDefault="00B63043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 w:rsidR="002F067D"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H</w:t>
            </w:r>
          </w:p>
        </w:tc>
        <w:tc>
          <w:tcPr>
            <w:tcW w:w="4148" w:type="dxa"/>
          </w:tcPr>
          <w:p w14:paraId="56CEA69F" w14:textId="0F9B51E6" w:rsidR="002F067D" w:rsidRDefault="002F067D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 w:rsidR="00B63043">
              <w:rPr>
                <w:rFonts w:ascii="Microsoft YaHei" w:hAnsi="Microsoft YaHei"/>
                <w:szCs w:val="21"/>
              </w:rPr>
              <w:t>xF1</w:t>
            </w:r>
          </w:p>
        </w:tc>
      </w:tr>
      <w:tr w:rsidR="002F067D" w14:paraId="214C658A" w14:textId="77777777" w:rsidTr="00395AE3">
        <w:tc>
          <w:tcPr>
            <w:tcW w:w="4148" w:type="dxa"/>
          </w:tcPr>
          <w:p w14:paraId="7E997618" w14:textId="76A0650D" w:rsidR="002F067D" w:rsidRDefault="00B63043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 w:rsidR="002F067D"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L</w:t>
            </w:r>
          </w:p>
        </w:tc>
        <w:tc>
          <w:tcPr>
            <w:tcW w:w="4148" w:type="dxa"/>
          </w:tcPr>
          <w:p w14:paraId="605468FC" w14:textId="59C1D501" w:rsidR="002F067D" w:rsidRDefault="002F067D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0</w:t>
            </w:r>
            <w:r w:rsidR="00B63043">
              <w:rPr>
                <w:rFonts w:ascii="Microsoft YaHei" w:hAnsi="Microsoft YaHei"/>
                <w:szCs w:val="21"/>
              </w:rPr>
              <w:t>2</w:t>
            </w:r>
          </w:p>
        </w:tc>
      </w:tr>
      <w:tr w:rsidR="002F067D" w14:paraId="67122EF0" w14:textId="77777777" w:rsidTr="00395AE3">
        <w:tc>
          <w:tcPr>
            <w:tcW w:w="4148" w:type="dxa"/>
          </w:tcPr>
          <w:p w14:paraId="0AE01862" w14:textId="268011DF" w:rsidR="002F067D" w:rsidRDefault="00B63043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数据H</w:t>
            </w:r>
          </w:p>
        </w:tc>
        <w:tc>
          <w:tcPr>
            <w:tcW w:w="4148" w:type="dxa"/>
          </w:tcPr>
          <w:p w14:paraId="52141263" w14:textId="6DAE144A" w:rsidR="002F067D" w:rsidRDefault="002F067D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</w:t>
            </w:r>
            <w:r w:rsidR="00B63043">
              <w:rPr>
                <w:rFonts w:ascii="Microsoft YaHei" w:hAnsi="Microsoft YaHei"/>
                <w:szCs w:val="21"/>
              </w:rPr>
              <w:t>11</w:t>
            </w:r>
          </w:p>
        </w:tc>
      </w:tr>
      <w:tr w:rsidR="002F067D" w14:paraId="0541DF3A" w14:textId="77777777" w:rsidTr="00395AE3">
        <w:tc>
          <w:tcPr>
            <w:tcW w:w="4148" w:type="dxa"/>
          </w:tcPr>
          <w:p w14:paraId="3F9F9843" w14:textId="4C3BCEEA" w:rsidR="002F067D" w:rsidRDefault="00B63043" w:rsidP="006D7C50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数据</w:t>
            </w:r>
            <w:r>
              <w:rPr>
                <w:rFonts w:ascii="Microsoft YaHei" w:hAnsi="Microsoft YaHei"/>
                <w:szCs w:val="21"/>
              </w:rPr>
              <w:t>L</w:t>
            </w:r>
          </w:p>
        </w:tc>
        <w:tc>
          <w:tcPr>
            <w:tcW w:w="4148" w:type="dxa"/>
          </w:tcPr>
          <w:p w14:paraId="68A10B78" w14:textId="347730AE" w:rsidR="002F067D" w:rsidRDefault="002F067D" w:rsidP="00B6304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</w:t>
            </w:r>
            <w:r w:rsidR="00B63043">
              <w:rPr>
                <w:rFonts w:ascii="Microsoft YaHei" w:hAnsi="Microsoft YaHei"/>
                <w:szCs w:val="21"/>
              </w:rPr>
              <w:t>22</w:t>
            </w:r>
          </w:p>
        </w:tc>
      </w:tr>
    </w:tbl>
    <w:p w14:paraId="1E54C23A" w14:textId="77777777" w:rsidR="00DD210C" w:rsidRDefault="00DD210C" w:rsidP="00DD210C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从站</w:t>
      </w:r>
      <w:r>
        <w:rPr>
          <w:rFonts w:ascii="Microsoft YaHei" w:hAnsi="Microsoft YaHei"/>
          <w:szCs w:val="21"/>
        </w:rPr>
        <w:t>响应</w:t>
      </w:r>
      <w:r>
        <w:rPr>
          <w:rFonts w:ascii="Microsoft YaHei" w:hAnsi="Microsoft YaHei" w:hint="eastAsia"/>
          <w:szCs w:val="21"/>
        </w:rPr>
        <w:t>：</w:t>
      </w:r>
    </w:p>
    <w:p w14:paraId="34ABE152" w14:textId="77777777" w:rsidR="00DD210C" w:rsidRDefault="00DD210C" w:rsidP="00DD210C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若接收到</w:t>
      </w:r>
      <w:r>
        <w:rPr>
          <w:rFonts w:ascii="Microsoft YaHei" w:hAnsi="Microsoft YaHei"/>
          <w:szCs w:val="21"/>
        </w:rPr>
        <w:t>的报文</w:t>
      </w:r>
      <w:r>
        <w:rPr>
          <w:rFonts w:ascii="Microsoft YaHei" w:hAnsi="Microsoft YaHei" w:hint="eastAsia"/>
          <w:szCs w:val="21"/>
        </w:rPr>
        <w:t>正确，</w:t>
      </w:r>
      <w:r>
        <w:rPr>
          <w:rFonts w:ascii="Microsoft YaHei" w:hAnsi="Microsoft YaHei"/>
          <w:szCs w:val="21"/>
        </w:rPr>
        <w:t>则响应报文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D210C" w14:paraId="1AD18BD7" w14:textId="77777777" w:rsidTr="00395AE3">
        <w:tc>
          <w:tcPr>
            <w:tcW w:w="4148" w:type="dxa"/>
          </w:tcPr>
          <w:p w14:paraId="40EFCDBF" w14:textId="77777777" w:rsidR="00DD210C" w:rsidRDefault="00DD210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4148" w:type="dxa"/>
          </w:tcPr>
          <w:p w14:paraId="4AB4F2C0" w14:textId="12CE3095" w:rsidR="00DD210C" w:rsidRDefault="00DD210C" w:rsidP="00DD210C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06</w:t>
            </w:r>
          </w:p>
        </w:tc>
      </w:tr>
      <w:tr w:rsidR="00DD210C" w14:paraId="6E2949B4" w14:textId="77777777" w:rsidTr="00395AE3">
        <w:tc>
          <w:tcPr>
            <w:tcW w:w="4148" w:type="dxa"/>
          </w:tcPr>
          <w:p w14:paraId="73EE73A5" w14:textId="64BC3102" w:rsidR="00DD210C" w:rsidRDefault="00EE0C4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H</w:t>
            </w:r>
          </w:p>
        </w:tc>
        <w:tc>
          <w:tcPr>
            <w:tcW w:w="4148" w:type="dxa"/>
          </w:tcPr>
          <w:p w14:paraId="1DD77828" w14:textId="521073AF" w:rsidR="00DD210C" w:rsidRDefault="00EE0C4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F1</w:t>
            </w:r>
          </w:p>
        </w:tc>
      </w:tr>
      <w:tr w:rsidR="00DD210C" w14:paraId="4947BC92" w14:textId="77777777" w:rsidTr="00395AE3">
        <w:tc>
          <w:tcPr>
            <w:tcW w:w="4148" w:type="dxa"/>
          </w:tcPr>
          <w:p w14:paraId="40FD80EA" w14:textId="75D6CF46" w:rsidR="00DD210C" w:rsidRDefault="00EE0C4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L</w:t>
            </w:r>
          </w:p>
        </w:tc>
        <w:tc>
          <w:tcPr>
            <w:tcW w:w="4148" w:type="dxa"/>
          </w:tcPr>
          <w:p w14:paraId="58477B08" w14:textId="227AC451" w:rsidR="00DD210C" w:rsidRDefault="00EE0C4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02</w:t>
            </w:r>
          </w:p>
        </w:tc>
      </w:tr>
      <w:tr w:rsidR="00DD210C" w14:paraId="25F59090" w14:textId="77777777" w:rsidTr="00395AE3">
        <w:tc>
          <w:tcPr>
            <w:tcW w:w="4148" w:type="dxa"/>
          </w:tcPr>
          <w:p w14:paraId="6019FEA2" w14:textId="12B79825" w:rsidR="00DD210C" w:rsidRDefault="00EE0C4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数据H</w:t>
            </w:r>
          </w:p>
        </w:tc>
        <w:tc>
          <w:tcPr>
            <w:tcW w:w="4148" w:type="dxa"/>
          </w:tcPr>
          <w:p w14:paraId="604A85A2" w14:textId="5F14FA68" w:rsidR="00DD210C" w:rsidRDefault="00EE0C4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</w:t>
            </w:r>
            <w:r>
              <w:rPr>
                <w:rFonts w:ascii="Microsoft YaHei" w:hAnsi="Microsoft YaHei"/>
                <w:szCs w:val="21"/>
              </w:rPr>
              <w:t>11</w:t>
            </w:r>
          </w:p>
        </w:tc>
      </w:tr>
      <w:tr w:rsidR="00DD210C" w14:paraId="247ECF99" w14:textId="77777777" w:rsidTr="00395AE3">
        <w:tc>
          <w:tcPr>
            <w:tcW w:w="4148" w:type="dxa"/>
          </w:tcPr>
          <w:p w14:paraId="58B7AFB0" w14:textId="246C2631" w:rsidR="00DD210C" w:rsidRDefault="00EE0C4C" w:rsidP="006D7C50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数据</w:t>
            </w:r>
            <w:r>
              <w:rPr>
                <w:rFonts w:ascii="Microsoft YaHei" w:hAnsi="Microsoft YaHei"/>
                <w:szCs w:val="21"/>
              </w:rPr>
              <w:t>L</w:t>
            </w:r>
          </w:p>
        </w:tc>
        <w:tc>
          <w:tcPr>
            <w:tcW w:w="4148" w:type="dxa"/>
          </w:tcPr>
          <w:p w14:paraId="19DBE8CD" w14:textId="7310D556" w:rsidR="00DD210C" w:rsidRDefault="00EE0C4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</w:t>
            </w:r>
            <w:r>
              <w:rPr>
                <w:rFonts w:ascii="Microsoft YaHei" w:hAnsi="Microsoft YaHei"/>
                <w:szCs w:val="21"/>
              </w:rPr>
              <w:t>22</w:t>
            </w:r>
          </w:p>
        </w:tc>
      </w:tr>
    </w:tbl>
    <w:p w14:paraId="1F6DA16B" w14:textId="77777777" w:rsidR="00DD210C" w:rsidRDefault="00DD210C" w:rsidP="00DD210C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若报文</w:t>
      </w:r>
      <w:r>
        <w:rPr>
          <w:rFonts w:ascii="Microsoft YaHei" w:hAnsi="Microsoft YaHei"/>
          <w:szCs w:val="21"/>
        </w:rPr>
        <w:t>异常，</w:t>
      </w:r>
      <w:r>
        <w:rPr>
          <w:rFonts w:ascii="Microsoft YaHei" w:hAnsi="Microsoft YaHei" w:hint="eastAsia"/>
          <w:szCs w:val="21"/>
        </w:rPr>
        <w:t>则</w:t>
      </w:r>
      <w:r>
        <w:rPr>
          <w:rFonts w:ascii="Microsoft YaHei" w:hAnsi="Microsoft YaHei"/>
          <w:szCs w:val="21"/>
        </w:rPr>
        <w:t>响应</w:t>
      </w:r>
      <w:r>
        <w:rPr>
          <w:rFonts w:ascii="Microsoft YaHei" w:hAnsi="Microsoft YaHei" w:hint="eastAsia"/>
          <w:szCs w:val="21"/>
        </w:rPr>
        <w:t>报文</w:t>
      </w:r>
      <w:r>
        <w:rPr>
          <w:rFonts w:ascii="Microsoft YaHei" w:hAnsi="Microsoft YaHei"/>
          <w:szCs w:val="21"/>
        </w:rPr>
        <w:t>如下</w:t>
      </w:r>
      <w:r>
        <w:rPr>
          <w:rFonts w:ascii="Microsoft YaHei" w:hAnsi="Microsoft YaHei" w:hint="eastAsia"/>
          <w:szCs w:val="21"/>
        </w:rPr>
        <w:t>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D210C" w14:paraId="528081BE" w14:textId="77777777" w:rsidTr="00395AE3">
        <w:tc>
          <w:tcPr>
            <w:tcW w:w="4148" w:type="dxa"/>
          </w:tcPr>
          <w:p w14:paraId="4BD64243" w14:textId="77777777" w:rsidR="00DD210C" w:rsidRDefault="00DD210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4148" w:type="dxa"/>
          </w:tcPr>
          <w:p w14:paraId="75B8ED9C" w14:textId="7A23C57B" w:rsidR="00DD210C" w:rsidRDefault="00DD210C" w:rsidP="00DD210C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86</w:t>
            </w:r>
          </w:p>
        </w:tc>
      </w:tr>
      <w:tr w:rsidR="00DD210C" w14:paraId="1FD38245" w14:textId="77777777" w:rsidTr="00395AE3">
        <w:tc>
          <w:tcPr>
            <w:tcW w:w="4148" w:type="dxa"/>
          </w:tcPr>
          <w:p w14:paraId="26FE2A78" w14:textId="5D20C218" w:rsidR="00DD210C" w:rsidRDefault="00D4784D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H</w:t>
            </w:r>
          </w:p>
        </w:tc>
        <w:tc>
          <w:tcPr>
            <w:tcW w:w="4148" w:type="dxa"/>
          </w:tcPr>
          <w:p w14:paraId="7FB00C44" w14:textId="0AC58286" w:rsidR="00DD210C" w:rsidRDefault="00D4784D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F1</w:t>
            </w:r>
          </w:p>
        </w:tc>
      </w:tr>
      <w:tr w:rsidR="00DD210C" w14:paraId="588E293A" w14:textId="77777777" w:rsidTr="00395AE3">
        <w:tc>
          <w:tcPr>
            <w:tcW w:w="4148" w:type="dxa"/>
          </w:tcPr>
          <w:p w14:paraId="10394465" w14:textId="70249420" w:rsidR="00DD210C" w:rsidRDefault="00D4784D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L</w:t>
            </w:r>
          </w:p>
        </w:tc>
        <w:tc>
          <w:tcPr>
            <w:tcW w:w="4148" w:type="dxa"/>
          </w:tcPr>
          <w:p w14:paraId="00019A6E" w14:textId="1C0D51CB" w:rsidR="00DD210C" w:rsidRDefault="00D4784D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02</w:t>
            </w:r>
          </w:p>
        </w:tc>
      </w:tr>
      <w:tr w:rsidR="00DD210C" w14:paraId="722F1549" w14:textId="77777777" w:rsidTr="00395AE3">
        <w:tc>
          <w:tcPr>
            <w:tcW w:w="4148" w:type="dxa"/>
          </w:tcPr>
          <w:p w14:paraId="60D089E9" w14:textId="0B5A2163" w:rsidR="00DD210C" w:rsidRDefault="00DD210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错误类型</w:t>
            </w:r>
            <w:r w:rsidR="00857F89">
              <w:rPr>
                <w:rFonts w:ascii="Microsoft YaHei" w:hAnsi="Microsoft YaHei" w:hint="eastAsia"/>
                <w:szCs w:val="21"/>
              </w:rPr>
              <w:t>L</w:t>
            </w:r>
          </w:p>
        </w:tc>
        <w:tc>
          <w:tcPr>
            <w:tcW w:w="4148" w:type="dxa"/>
          </w:tcPr>
          <w:p w14:paraId="3B47904D" w14:textId="77777777" w:rsidR="00DD210C" w:rsidRDefault="00DD210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</w:t>
            </w:r>
            <w:r>
              <w:rPr>
                <w:rFonts w:ascii="Microsoft YaHei" w:hAnsi="Microsoft YaHei" w:hint="eastAsia"/>
                <w:szCs w:val="21"/>
              </w:rPr>
              <w:t>0：</w:t>
            </w:r>
            <w:r>
              <w:rPr>
                <w:rFonts w:ascii="Microsoft YaHei" w:hAnsi="Microsoft YaHei"/>
                <w:szCs w:val="21"/>
              </w:rPr>
              <w:t>保留</w:t>
            </w:r>
          </w:p>
          <w:p w14:paraId="4377BFF3" w14:textId="77777777" w:rsidR="00DD210C" w:rsidRDefault="00DD210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</w:t>
            </w:r>
            <w:r>
              <w:rPr>
                <w:rFonts w:ascii="Microsoft YaHei" w:hAnsi="Microsoft YaHei" w:hint="eastAsia"/>
                <w:szCs w:val="21"/>
              </w:rPr>
              <w:t>1：CRC校验</w:t>
            </w:r>
            <w:r>
              <w:rPr>
                <w:rFonts w:ascii="Microsoft YaHei" w:hAnsi="Microsoft YaHei"/>
                <w:szCs w:val="21"/>
              </w:rPr>
              <w:t>，</w:t>
            </w:r>
          </w:p>
          <w:p w14:paraId="640BAF48" w14:textId="77777777" w:rsidR="00DD210C" w:rsidRDefault="00DD210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</w:t>
            </w:r>
            <w:r>
              <w:rPr>
                <w:rFonts w:ascii="Microsoft YaHei" w:hAnsi="Microsoft YaHei" w:hint="eastAsia"/>
                <w:szCs w:val="21"/>
              </w:rPr>
              <w:t>2：</w:t>
            </w:r>
            <w:r>
              <w:rPr>
                <w:rFonts w:ascii="Microsoft YaHei" w:hAnsi="Microsoft YaHei"/>
                <w:szCs w:val="21"/>
              </w:rPr>
              <w:t>数据地址不存在；</w:t>
            </w:r>
          </w:p>
          <w:p w14:paraId="2F504D7A" w14:textId="77777777" w:rsidR="00DD210C" w:rsidRDefault="00DD210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3</w:t>
            </w:r>
            <w:r>
              <w:rPr>
                <w:rFonts w:ascii="Microsoft YaHei" w:hAnsi="Microsoft YaHei" w:hint="eastAsia"/>
                <w:szCs w:val="21"/>
              </w:rPr>
              <w:t>：不可写</w:t>
            </w:r>
            <w:r>
              <w:rPr>
                <w:rFonts w:ascii="Microsoft YaHei" w:hAnsi="Microsoft YaHei"/>
                <w:szCs w:val="21"/>
              </w:rPr>
              <w:t>；</w:t>
            </w:r>
          </w:p>
          <w:p w14:paraId="36B8FF83" w14:textId="77777777" w:rsidR="00DD210C" w:rsidRPr="00103343" w:rsidRDefault="00DD210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</w:t>
            </w:r>
            <w:r>
              <w:rPr>
                <w:rFonts w:ascii="Microsoft YaHei" w:hAnsi="Microsoft YaHei"/>
                <w:szCs w:val="21"/>
              </w:rPr>
              <w:t>04</w:t>
            </w:r>
            <w:r>
              <w:rPr>
                <w:rFonts w:ascii="Microsoft YaHei" w:hAnsi="Microsoft YaHei" w:hint="eastAsia"/>
                <w:szCs w:val="21"/>
              </w:rPr>
              <w:t>：数据</w:t>
            </w:r>
            <w:r>
              <w:rPr>
                <w:rFonts w:ascii="Microsoft YaHei" w:hAnsi="Microsoft YaHei"/>
                <w:szCs w:val="21"/>
              </w:rPr>
              <w:t>内容超限</w:t>
            </w:r>
            <w:r w:rsidRPr="00103343">
              <w:rPr>
                <w:rFonts w:ascii="Microsoft YaHei" w:hAnsi="Microsoft YaHei" w:hint="eastAsia"/>
                <w:szCs w:val="21"/>
              </w:rPr>
              <w:t xml:space="preserve"> </w:t>
            </w:r>
          </w:p>
        </w:tc>
      </w:tr>
    </w:tbl>
    <w:p w14:paraId="1A3DB66A" w14:textId="77777777" w:rsidR="009642D9" w:rsidRDefault="009642D9">
      <w:pPr>
        <w:rPr>
          <w:rFonts w:ascii="Microsoft YaHei" w:hAnsi="Microsoft YaHei"/>
          <w:szCs w:val="21"/>
        </w:rPr>
      </w:pPr>
    </w:p>
    <w:p w14:paraId="31B17C0A" w14:textId="3E6B40E5" w:rsidR="00E82E5C" w:rsidRPr="00701200" w:rsidRDefault="00701200" w:rsidP="00701200">
      <w:pPr>
        <w:pStyle w:val="3"/>
        <w:numPr>
          <w:ilvl w:val="0"/>
          <w:numId w:val="0"/>
        </w:numPr>
        <w:ind w:left="567" w:hanging="567"/>
      </w:pPr>
      <w:bookmarkStart w:id="9" w:name="_Toc6606647"/>
      <w:r w:rsidRPr="00701200">
        <w:t xml:space="preserve">3.1.3 </w:t>
      </w:r>
      <w:r w:rsidR="00552154" w:rsidRPr="00701200">
        <w:rPr>
          <w:rFonts w:hint="eastAsia"/>
        </w:rPr>
        <w:t>运行</w:t>
      </w:r>
      <w:r w:rsidR="00E82E5C" w:rsidRPr="00701200">
        <w:rPr>
          <w:rFonts w:hint="eastAsia"/>
        </w:rPr>
        <w:t>控制</w:t>
      </w:r>
      <w:r w:rsidR="00E82E5C" w:rsidRPr="00701200">
        <w:t>字</w:t>
      </w:r>
      <w:r w:rsidR="00631556" w:rsidRPr="00701200">
        <w:rPr>
          <w:rFonts w:hint="eastAsia"/>
        </w:rPr>
        <w:t>写</w:t>
      </w:r>
      <w:r w:rsidR="00E82E5C" w:rsidRPr="00701200">
        <w:t>操作</w:t>
      </w:r>
      <w:bookmarkEnd w:id="9"/>
    </w:p>
    <w:p w14:paraId="5F193A87" w14:textId="2D56F822" w:rsidR="00631556" w:rsidRDefault="00957DB6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主站</w:t>
      </w:r>
      <w:r>
        <w:rPr>
          <w:rFonts w:ascii="Microsoft YaHei" w:hAnsi="Microsoft YaHei"/>
          <w:szCs w:val="21"/>
        </w:rPr>
        <w:t>发送报文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57DB6" w14:paraId="3C57E9E9" w14:textId="77777777" w:rsidTr="00957DB6">
        <w:tc>
          <w:tcPr>
            <w:tcW w:w="4148" w:type="dxa"/>
          </w:tcPr>
          <w:p w14:paraId="77FF02AE" w14:textId="3F8B6E4F" w:rsidR="00957DB6" w:rsidRDefault="00957DB6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4148" w:type="dxa"/>
          </w:tcPr>
          <w:p w14:paraId="0D16BCDC" w14:textId="4D6ED7C5" w:rsidR="00957DB6" w:rsidRDefault="00957DB6" w:rsidP="00957DB6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06</w:t>
            </w:r>
          </w:p>
        </w:tc>
      </w:tr>
      <w:tr w:rsidR="00957DB6" w14:paraId="1C965C19" w14:textId="77777777" w:rsidTr="00957DB6">
        <w:tc>
          <w:tcPr>
            <w:tcW w:w="4148" w:type="dxa"/>
          </w:tcPr>
          <w:p w14:paraId="13B56D02" w14:textId="74A51CC0" w:rsidR="00957DB6" w:rsidRDefault="002E14A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H</w:t>
            </w:r>
          </w:p>
        </w:tc>
        <w:tc>
          <w:tcPr>
            <w:tcW w:w="4148" w:type="dxa"/>
          </w:tcPr>
          <w:p w14:paraId="3223A5A4" w14:textId="0C2F99C8" w:rsidR="00957DB6" w:rsidRDefault="00957DB6" w:rsidP="001C24F4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</w:t>
            </w:r>
            <w:r w:rsidR="001C24F4">
              <w:rPr>
                <w:rFonts w:ascii="Microsoft YaHei" w:hAnsi="Microsoft YaHei"/>
                <w:szCs w:val="21"/>
              </w:rPr>
              <w:t>20</w:t>
            </w:r>
          </w:p>
        </w:tc>
      </w:tr>
      <w:tr w:rsidR="00957DB6" w14:paraId="4ED3F567" w14:textId="77777777" w:rsidTr="00957DB6">
        <w:tc>
          <w:tcPr>
            <w:tcW w:w="4148" w:type="dxa"/>
          </w:tcPr>
          <w:p w14:paraId="4F57E48D" w14:textId="5BF09AFF" w:rsidR="00957DB6" w:rsidRDefault="002E14A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L</w:t>
            </w:r>
          </w:p>
        </w:tc>
        <w:tc>
          <w:tcPr>
            <w:tcW w:w="4148" w:type="dxa"/>
          </w:tcPr>
          <w:p w14:paraId="79E7DB46" w14:textId="4A39802B" w:rsidR="00957DB6" w:rsidRDefault="00957DB6" w:rsidP="001C24F4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</w:t>
            </w:r>
            <w:r w:rsidR="001C24F4">
              <w:rPr>
                <w:rFonts w:ascii="Microsoft YaHei" w:hAnsi="Microsoft YaHei"/>
                <w:szCs w:val="21"/>
              </w:rPr>
              <w:t>00</w:t>
            </w:r>
          </w:p>
        </w:tc>
      </w:tr>
      <w:tr w:rsidR="00957DB6" w14:paraId="7B9355CB" w14:textId="77777777" w:rsidTr="00957DB6">
        <w:tc>
          <w:tcPr>
            <w:tcW w:w="4148" w:type="dxa"/>
          </w:tcPr>
          <w:p w14:paraId="347A5CB1" w14:textId="0CC3330D" w:rsidR="00957DB6" w:rsidRDefault="00664CD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数据H</w:t>
            </w:r>
          </w:p>
        </w:tc>
        <w:tc>
          <w:tcPr>
            <w:tcW w:w="4148" w:type="dxa"/>
          </w:tcPr>
          <w:p w14:paraId="5542B7D5" w14:textId="655F7D92" w:rsidR="00957DB6" w:rsidRPr="00957DB6" w:rsidRDefault="00B87ECF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00</w:t>
            </w:r>
          </w:p>
        </w:tc>
      </w:tr>
      <w:tr w:rsidR="003A6DD2" w14:paraId="66ABAC6D" w14:textId="77777777" w:rsidTr="00957DB6">
        <w:tc>
          <w:tcPr>
            <w:tcW w:w="4148" w:type="dxa"/>
          </w:tcPr>
          <w:p w14:paraId="2B6A1700" w14:textId="1802D6D1" w:rsidR="003A6DD2" w:rsidRDefault="00664CD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数据</w:t>
            </w:r>
            <w:r>
              <w:rPr>
                <w:rFonts w:ascii="Microsoft YaHei" w:hAnsi="Microsoft YaHei"/>
                <w:szCs w:val="21"/>
              </w:rPr>
              <w:t>L</w:t>
            </w:r>
          </w:p>
        </w:tc>
        <w:tc>
          <w:tcPr>
            <w:tcW w:w="4148" w:type="dxa"/>
          </w:tcPr>
          <w:p w14:paraId="7AC1516A" w14:textId="2421E19A" w:rsidR="00B87ECF" w:rsidRDefault="00213852" w:rsidP="00B87ECF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1</w:t>
            </w:r>
            <w:r w:rsidR="00B87ECF">
              <w:rPr>
                <w:rFonts w:ascii="Microsoft YaHei" w:hAnsi="Microsoft YaHei" w:hint="eastAsia"/>
                <w:szCs w:val="21"/>
              </w:rPr>
              <w:t>：</w:t>
            </w:r>
            <w:r w:rsidR="00B87ECF">
              <w:rPr>
                <w:rFonts w:ascii="Microsoft YaHei" w:hAnsi="Microsoft YaHei"/>
                <w:szCs w:val="21"/>
              </w:rPr>
              <w:t>STOP；</w:t>
            </w:r>
          </w:p>
          <w:p w14:paraId="655D38C8" w14:textId="09739CDB" w:rsidR="00B87ECF" w:rsidRDefault="00213852" w:rsidP="00B87ECF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2</w:t>
            </w:r>
            <w:r w:rsidR="00B87ECF">
              <w:rPr>
                <w:rFonts w:ascii="Microsoft YaHei" w:hAnsi="Microsoft YaHei" w:hint="eastAsia"/>
                <w:szCs w:val="21"/>
              </w:rPr>
              <w:t>：O</w:t>
            </w:r>
            <w:r w:rsidR="00B87ECF">
              <w:rPr>
                <w:rFonts w:ascii="Microsoft YaHei" w:hAnsi="Microsoft YaHei"/>
                <w:szCs w:val="21"/>
              </w:rPr>
              <w:t>PEN；</w:t>
            </w:r>
          </w:p>
          <w:p w14:paraId="44583270" w14:textId="6652776C" w:rsidR="00B87ECF" w:rsidRDefault="00213852" w:rsidP="00B87ECF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3</w:t>
            </w:r>
            <w:r w:rsidR="00B87ECF">
              <w:rPr>
                <w:rFonts w:ascii="Microsoft YaHei" w:hAnsi="Microsoft YaHei" w:hint="eastAsia"/>
                <w:szCs w:val="21"/>
              </w:rPr>
              <w:t>：C</w:t>
            </w:r>
            <w:r w:rsidR="00B87ECF">
              <w:rPr>
                <w:rFonts w:ascii="Microsoft YaHei" w:hAnsi="Microsoft YaHei"/>
                <w:szCs w:val="21"/>
              </w:rPr>
              <w:t>LOSE</w:t>
            </w:r>
            <w:r w:rsidR="00B87ECF">
              <w:rPr>
                <w:rFonts w:ascii="Microsoft YaHei" w:hAnsi="Microsoft YaHei" w:hint="eastAsia"/>
                <w:szCs w:val="21"/>
              </w:rPr>
              <w:t>；</w:t>
            </w:r>
          </w:p>
          <w:p w14:paraId="0693CE1B" w14:textId="48C27996" w:rsidR="00B87ECF" w:rsidRDefault="00213852" w:rsidP="00B87ECF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4</w:t>
            </w:r>
            <w:r w:rsidR="00B87ECF">
              <w:rPr>
                <w:rFonts w:ascii="Microsoft YaHei" w:hAnsi="Microsoft YaHei" w:hint="eastAsia"/>
                <w:szCs w:val="21"/>
              </w:rPr>
              <w:t>：清</w:t>
            </w:r>
            <w:r w:rsidR="00B87ECF">
              <w:rPr>
                <w:rFonts w:ascii="Microsoft YaHei" w:hAnsi="Microsoft YaHei"/>
                <w:szCs w:val="21"/>
              </w:rPr>
              <w:t>故障；</w:t>
            </w:r>
          </w:p>
          <w:p w14:paraId="20012315" w14:textId="31F401F7" w:rsidR="003A6DD2" w:rsidRDefault="00213852" w:rsidP="00B87ECF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5</w:t>
            </w:r>
            <w:r w:rsidR="00B87ECF">
              <w:rPr>
                <w:rFonts w:ascii="Microsoft YaHei" w:hAnsi="Microsoft YaHei" w:hint="eastAsia"/>
                <w:szCs w:val="21"/>
              </w:rPr>
              <w:t>：保留</w:t>
            </w:r>
            <w:r w:rsidR="00B87ECF">
              <w:rPr>
                <w:rFonts w:ascii="Microsoft YaHei" w:hAnsi="Microsoft YaHei"/>
                <w:szCs w:val="21"/>
              </w:rPr>
              <w:t>；</w:t>
            </w:r>
          </w:p>
        </w:tc>
      </w:tr>
    </w:tbl>
    <w:p w14:paraId="46A5C80E" w14:textId="628EC4EB" w:rsidR="007564FC" w:rsidRDefault="007564FC" w:rsidP="003E65AC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报文正常时</w:t>
      </w:r>
      <w:r>
        <w:rPr>
          <w:rFonts w:ascii="Microsoft YaHei" w:hAnsi="Microsoft YaHei"/>
          <w:szCs w:val="21"/>
        </w:rPr>
        <w:t>，</w:t>
      </w:r>
      <w:r w:rsidR="00010E3A">
        <w:rPr>
          <w:rFonts w:ascii="Microsoft YaHei" w:hAnsi="Microsoft YaHei" w:hint="eastAsia"/>
          <w:szCs w:val="21"/>
        </w:rPr>
        <w:t>从站响应</w:t>
      </w:r>
      <w:r w:rsidR="00010E3A">
        <w:rPr>
          <w:rFonts w:ascii="Microsoft YaHei" w:hAnsi="Microsoft YaHei"/>
          <w:szCs w:val="21"/>
        </w:rPr>
        <w:t>报文：</w:t>
      </w:r>
      <w:r w:rsidR="003E65AC">
        <w:rPr>
          <w:rFonts w:ascii="Microsoft YaHei" w:hAnsi="Microsoft YaHei" w:hint="eastAsia"/>
          <w:szCs w:val="21"/>
        </w:rPr>
        <w:t>同</w:t>
      </w:r>
      <w:r w:rsidR="003E65AC">
        <w:rPr>
          <w:rFonts w:ascii="Microsoft YaHei" w:hAnsi="Microsoft YaHei"/>
          <w:szCs w:val="21"/>
        </w:rPr>
        <w:t>主站发送报文</w:t>
      </w:r>
    </w:p>
    <w:p w14:paraId="2A9F2CC1" w14:textId="60F88D23" w:rsidR="003E65AC" w:rsidRDefault="003E65AC" w:rsidP="003E65AC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lastRenderedPageBreak/>
        <w:t>若报文</w:t>
      </w:r>
      <w:r>
        <w:rPr>
          <w:rFonts w:ascii="Microsoft YaHei" w:hAnsi="Microsoft YaHei"/>
          <w:szCs w:val="21"/>
        </w:rPr>
        <w:t>异常，</w:t>
      </w:r>
      <w:r>
        <w:rPr>
          <w:rFonts w:ascii="Microsoft YaHei" w:hAnsi="Microsoft YaHei" w:hint="eastAsia"/>
          <w:szCs w:val="21"/>
        </w:rPr>
        <w:t>则</w:t>
      </w:r>
      <w:r>
        <w:rPr>
          <w:rFonts w:ascii="Microsoft YaHei" w:hAnsi="Microsoft YaHei"/>
          <w:szCs w:val="21"/>
        </w:rPr>
        <w:t>响应</w:t>
      </w:r>
      <w:r>
        <w:rPr>
          <w:rFonts w:ascii="Microsoft YaHei" w:hAnsi="Microsoft YaHei" w:hint="eastAsia"/>
          <w:szCs w:val="21"/>
        </w:rPr>
        <w:t>报文</w:t>
      </w:r>
      <w:r>
        <w:rPr>
          <w:rFonts w:ascii="Microsoft YaHei" w:hAnsi="Microsoft YaHei"/>
          <w:szCs w:val="21"/>
        </w:rPr>
        <w:t>如下</w:t>
      </w:r>
      <w:r>
        <w:rPr>
          <w:rFonts w:ascii="Microsoft YaHei" w:hAnsi="Microsoft YaHei" w:hint="eastAsia"/>
          <w:szCs w:val="21"/>
        </w:rPr>
        <w:t>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E65AC" w14:paraId="77B63BDC" w14:textId="77777777" w:rsidTr="00395AE3">
        <w:tc>
          <w:tcPr>
            <w:tcW w:w="4148" w:type="dxa"/>
          </w:tcPr>
          <w:p w14:paraId="3784A901" w14:textId="77777777" w:rsidR="003E65AC" w:rsidRDefault="003E65A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4148" w:type="dxa"/>
          </w:tcPr>
          <w:p w14:paraId="77544A60" w14:textId="77777777" w:rsidR="003E65AC" w:rsidRDefault="003E65A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86</w:t>
            </w:r>
          </w:p>
        </w:tc>
      </w:tr>
      <w:tr w:rsidR="003E65AC" w14:paraId="5C888BEB" w14:textId="77777777" w:rsidTr="00395AE3">
        <w:tc>
          <w:tcPr>
            <w:tcW w:w="4148" w:type="dxa"/>
          </w:tcPr>
          <w:p w14:paraId="252351D9" w14:textId="41CFDBA7" w:rsidR="003E65AC" w:rsidRDefault="00AA65F6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H</w:t>
            </w:r>
          </w:p>
        </w:tc>
        <w:tc>
          <w:tcPr>
            <w:tcW w:w="4148" w:type="dxa"/>
          </w:tcPr>
          <w:p w14:paraId="5707AD19" w14:textId="72BDC7BF" w:rsidR="003E65AC" w:rsidRDefault="003E65AC" w:rsidP="002C479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</w:t>
            </w:r>
            <w:r w:rsidR="002C4799">
              <w:rPr>
                <w:rFonts w:ascii="Microsoft YaHei" w:hAnsi="Microsoft YaHei"/>
                <w:szCs w:val="21"/>
              </w:rPr>
              <w:t>2</w:t>
            </w:r>
            <w:r>
              <w:rPr>
                <w:rFonts w:ascii="Microsoft YaHei" w:hAnsi="Microsoft YaHei"/>
                <w:szCs w:val="21"/>
              </w:rPr>
              <w:t>0</w:t>
            </w:r>
          </w:p>
        </w:tc>
      </w:tr>
      <w:tr w:rsidR="003E65AC" w14:paraId="2BCC8B92" w14:textId="77777777" w:rsidTr="00395AE3">
        <w:tc>
          <w:tcPr>
            <w:tcW w:w="4148" w:type="dxa"/>
          </w:tcPr>
          <w:p w14:paraId="7D6CAF87" w14:textId="14383329" w:rsidR="003E65AC" w:rsidRDefault="00AA65F6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L</w:t>
            </w:r>
          </w:p>
        </w:tc>
        <w:tc>
          <w:tcPr>
            <w:tcW w:w="4148" w:type="dxa"/>
          </w:tcPr>
          <w:p w14:paraId="4D96C33B" w14:textId="513BC673" w:rsidR="003E65AC" w:rsidRDefault="003E65AC" w:rsidP="002C479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</w:t>
            </w:r>
            <w:r w:rsidR="002C4799">
              <w:rPr>
                <w:rFonts w:ascii="Microsoft YaHei" w:hAnsi="Microsoft YaHei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0</w:t>
            </w:r>
          </w:p>
        </w:tc>
      </w:tr>
      <w:tr w:rsidR="003E65AC" w14:paraId="4F76ADD7" w14:textId="77777777" w:rsidTr="00395AE3">
        <w:tc>
          <w:tcPr>
            <w:tcW w:w="4148" w:type="dxa"/>
          </w:tcPr>
          <w:p w14:paraId="61133169" w14:textId="4391017B" w:rsidR="003E65AC" w:rsidRDefault="003E65A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错误类型</w:t>
            </w:r>
            <w:r w:rsidR="00CE2032">
              <w:rPr>
                <w:rFonts w:ascii="Microsoft YaHei" w:hAnsi="Microsoft YaHei" w:hint="eastAsia"/>
                <w:szCs w:val="21"/>
              </w:rPr>
              <w:t>L</w:t>
            </w:r>
          </w:p>
        </w:tc>
        <w:tc>
          <w:tcPr>
            <w:tcW w:w="4148" w:type="dxa"/>
          </w:tcPr>
          <w:p w14:paraId="385B6D06" w14:textId="77777777" w:rsidR="003E65AC" w:rsidRDefault="003E65A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</w:t>
            </w:r>
            <w:r>
              <w:rPr>
                <w:rFonts w:ascii="Microsoft YaHei" w:hAnsi="Microsoft YaHei" w:hint="eastAsia"/>
                <w:szCs w:val="21"/>
              </w:rPr>
              <w:t>0：</w:t>
            </w:r>
            <w:r>
              <w:rPr>
                <w:rFonts w:ascii="Microsoft YaHei" w:hAnsi="Microsoft YaHei"/>
                <w:szCs w:val="21"/>
              </w:rPr>
              <w:t>保留</w:t>
            </w:r>
          </w:p>
          <w:p w14:paraId="26725DE4" w14:textId="77777777" w:rsidR="003E65AC" w:rsidRDefault="003E65A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</w:t>
            </w:r>
            <w:r>
              <w:rPr>
                <w:rFonts w:ascii="Microsoft YaHei" w:hAnsi="Microsoft YaHei" w:hint="eastAsia"/>
                <w:szCs w:val="21"/>
              </w:rPr>
              <w:t>1：CRC校验</w:t>
            </w:r>
            <w:r>
              <w:rPr>
                <w:rFonts w:ascii="Microsoft YaHei" w:hAnsi="Microsoft YaHei"/>
                <w:szCs w:val="21"/>
              </w:rPr>
              <w:t>，</w:t>
            </w:r>
          </w:p>
          <w:p w14:paraId="0C88BE16" w14:textId="77777777" w:rsidR="003E65AC" w:rsidRDefault="003E65A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</w:t>
            </w:r>
            <w:r>
              <w:rPr>
                <w:rFonts w:ascii="Microsoft YaHei" w:hAnsi="Microsoft YaHei" w:hint="eastAsia"/>
                <w:szCs w:val="21"/>
              </w:rPr>
              <w:t>2：</w:t>
            </w:r>
            <w:r>
              <w:rPr>
                <w:rFonts w:ascii="Microsoft YaHei" w:hAnsi="Microsoft YaHei"/>
                <w:szCs w:val="21"/>
              </w:rPr>
              <w:t>数据地址不存在；</w:t>
            </w:r>
          </w:p>
          <w:p w14:paraId="74F105B1" w14:textId="77777777" w:rsidR="003E65AC" w:rsidRDefault="003E65A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3</w:t>
            </w:r>
            <w:r>
              <w:rPr>
                <w:rFonts w:ascii="Microsoft YaHei" w:hAnsi="Microsoft YaHei" w:hint="eastAsia"/>
                <w:szCs w:val="21"/>
              </w:rPr>
              <w:t>：不可写</w:t>
            </w:r>
            <w:r>
              <w:rPr>
                <w:rFonts w:ascii="Microsoft YaHei" w:hAnsi="Microsoft YaHei"/>
                <w:szCs w:val="21"/>
              </w:rPr>
              <w:t>；</w:t>
            </w:r>
          </w:p>
          <w:p w14:paraId="5D743DE0" w14:textId="77777777" w:rsidR="003E65AC" w:rsidRPr="00103343" w:rsidRDefault="003E65AC" w:rsidP="00395AE3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</w:t>
            </w:r>
            <w:r>
              <w:rPr>
                <w:rFonts w:ascii="Microsoft YaHei" w:hAnsi="Microsoft YaHei"/>
                <w:szCs w:val="21"/>
              </w:rPr>
              <w:t>04</w:t>
            </w:r>
            <w:r>
              <w:rPr>
                <w:rFonts w:ascii="Microsoft YaHei" w:hAnsi="Microsoft YaHei" w:hint="eastAsia"/>
                <w:szCs w:val="21"/>
              </w:rPr>
              <w:t>：数据</w:t>
            </w:r>
            <w:r>
              <w:rPr>
                <w:rFonts w:ascii="Microsoft YaHei" w:hAnsi="Microsoft YaHei"/>
                <w:szCs w:val="21"/>
              </w:rPr>
              <w:t>内容超限</w:t>
            </w:r>
            <w:r w:rsidRPr="00103343">
              <w:rPr>
                <w:rFonts w:ascii="Microsoft YaHei" w:hAnsi="Microsoft YaHei" w:hint="eastAsia"/>
                <w:szCs w:val="21"/>
              </w:rPr>
              <w:t xml:space="preserve"> </w:t>
            </w:r>
          </w:p>
        </w:tc>
      </w:tr>
    </w:tbl>
    <w:p w14:paraId="75DED9F4" w14:textId="77777777" w:rsidR="00395AE3" w:rsidRDefault="00395AE3">
      <w:pPr>
        <w:rPr>
          <w:rFonts w:ascii="Microsoft YaHei" w:hAnsi="Microsoft YaHei"/>
          <w:szCs w:val="21"/>
        </w:rPr>
      </w:pPr>
    </w:p>
    <w:p w14:paraId="7DA32667" w14:textId="77777777" w:rsidR="00634BCD" w:rsidRDefault="00634BCD">
      <w:pPr>
        <w:rPr>
          <w:rFonts w:ascii="Microsoft YaHei" w:hAnsi="Microsoft YaHei"/>
          <w:szCs w:val="21"/>
        </w:rPr>
      </w:pPr>
    </w:p>
    <w:p w14:paraId="1C9E8B2B" w14:textId="27A0CEC7" w:rsidR="00634BCD" w:rsidRPr="00701200" w:rsidRDefault="00701200" w:rsidP="00701200">
      <w:pPr>
        <w:pStyle w:val="3"/>
        <w:numPr>
          <w:ilvl w:val="0"/>
          <w:numId w:val="0"/>
        </w:numPr>
        <w:ind w:left="567" w:hanging="567"/>
      </w:pPr>
      <w:bookmarkStart w:id="10" w:name="_Toc6606648"/>
      <w:r>
        <w:t>3.1</w:t>
      </w:r>
      <w:r>
        <w:rPr>
          <w:rFonts w:hint="eastAsia"/>
        </w:rPr>
        <w:t>.</w:t>
      </w:r>
      <w:r>
        <w:t xml:space="preserve">4 </w:t>
      </w:r>
      <w:r w:rsidR="00634BCD" w:rsidRPr="00701200">
        <w:rPr>
          <w:rFonts w:hint="eastAsia"/>
        </w:rPr>
        <w:t>从</w:t>
      </w:r>
      <w:r w:rsidR="00634BCD" w:rsidRPr="00701200">
        <w:t>站状态读操作</w:t>
      </w:r>
      <w:bookmarkEnd w:id="10"/>
    </w:p>
    <w:p w14:paraId="77052D0F" w14:textId="77777777" w:rsidR="00634BCD" w:rsidRDefault="00634BCD">
      <w:pPr>
        <w:rPr>
          <w:rFonts w:ascii="Microsoft YaHei" w:hAnsi="Microsoft YaHei"/>
          <w:szCs w:val="21"/>
        </w:rPr>
      </w:pPr>
    </w:p>
    <w:p w14:paraId="4EA9F488" w14:textId="1B936982" w:rsidR="000B626E" w:rsidRDefault="00634BCD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主</w:t>
      </w:r>
      <w:r w:rsidR="000B626E">
        <w:rPr>
          <w:rFonts w:ascii="Microsoft YaHei" w:hAnsi="Microsoft YaHei" w:hint="eastAsia"/>
          <w:szCs w:val="21"/>
        </w:rPr>
        <w:t>站</w:t>
      </w:r>
      <w:r w:rsidR="000B626E">
        <w:rPr>
          <w:rFonts w:ascii="Microsoft YaHei" w:hAnsi="Microsoft YaHei"/>
          <w:szCs w:val="21"/>
        </w:rPr>
        <w:t>发送报文</w:t>
      </w:r>
      <w:r w:rsidR="00205C36">
        <w:rPr>
          <w:rFonts w:ascii="Microsoft YaHei" w:hAnsi="Microsoft YaHei" w:hint="eastAsia"/>
          <w:szCs w:val="21"/>
        </w:rPr>
        <w:t xml:space="preserve"> </w:t>
      </w:r>
      <w:r w:rsidR="00205C36" w:rsidRPr="00220A82">
        <w:rPr>
          <w:rFonts w:ascii="Microsoft YaHei" w:hAnsi="Microsoft YaHei"/>
          <w:szCs w:val="21"/>
          <w:highlight w:val="yellow"/>
        </w:rPr>
        <w:t>(</w:t>
      </w:r>
      <w:r w:rsidR="00205C36" w:rsidRPr="00220A82">
        <w:rPr>
          <w:rFonts w:ascii="Microsoft YaHei" w:hAnsi="Microsoft YaHei" w:hint="eastAsia"/>
          <w:szCs w:val="21"/>
          <w:highlight w:val="yellow"/>
        </w:rPr>
        <w:t>主站发送</w:t>
      </w:r>
      <w:r w:rsidR="00220A82">
        <w:rPr>
          <w:rFonts w:ascii="Microsoft YaHei" w:hAnsi="Microsoft YaHei" w:hint="eastAsia"/>
          <w:szCs w:val="21"/>
          <w:highlight w:val="yellow"/>
        </w:rPr>
        <w:t>通用信息内容至屏幕控制器</w:t>
      </w:r>
      <w:r w:rsidR="00205C36" w:rsidRPr="00220A82">
        <w:rPr>
          <w:rFonts w:ascii="Microsoft YaHei" w:hAnsi="Microsoft YaHei" w:hint="eastAsia"/>
          <w:szCs w:val="21"/>
          <w:highlight w:val="yellow"/>
        </w:rPr>
        <w:t>)</w:t>
      </w:r>
    </w:p>
    <w:p w14:paraId="484DA25D" w14:textId="73A6F9E1" w:rsidR="00375607" w:rsidRDefault="009F5AEA">
      <w:pPr>
        <w:rPr>
          <w:rFonts w:ascii="Microsoft YaHei" w:hAnsi="Microsoft YaHei"/>
          <w:szCs w:val="21"/>
        </w:rPr>
      </w:pPr>
      <w:r w:rsidRPr="009F5AEA">
        <w:rPr>
          <w:rFonts w:ascii="Microsoft YaHei" w:hAnsi="Microsoft YaHei" w:hint="eastAsia"/>
          <w:szCs w:val="21"/>
          <w:highlight w:val="yellow"/>
        </w:rPr>
        <w:t>Cycle</w:t>
      </w:r>
      <w:r w:rsidR="00375607">
        <w:rPr>
          <w:rFonts w:ascii="Microsoft YaHei" w:hAnsi="Microsoft YaHei"/>
          <w:szCs w:val="21"/>
          <w:highlight w:val="yellow"/>
        </w:rPr>
        <w:t xml:space="preserve"> Request</w:t>
      </w:r>
      <w:r w:rsidR="00A97E21">
        <w:rPr>
          <w:rFonts w:ascii="Microsoft YaHei" w:hAnsi="Microsoft YaHei"/>
          <w:szCs w:val="21"/>
          <w:highlight w:val="yellow"/>
        </w:rPr>
        <w:t xml:space="preserve"> </w:t>
      </w:r>
      <w:r w:rsidR="00A97E21">
        <w:rPr>
          <w:rFonts w:ascii="Microsoft YaHei" w:hAnsi="Microsoft YaHei" w:hint="eastAsia"/>
          <w:szCs w:val="21"/>
          <w:highlight w:val="yellow"/>
        </w:rPr>
        <w:t>fro</w:t>
      </w:r>
      <w:r w:rsidR="00A97E21">
        <w:rPr>
          <w:rFonts w:ascii="Microsoft YaHei" w:hAnsi="Microsoft YaHei"/>
          <w:szCs w:val="21"/>
          <w:highlight w:val="yellow"/>
        </w:rPr>
        <w:t xml:space="preserve">m screen </w:t>
      </w:r>
      <w:r w:rsidR="00D56CC8">
        <w:rPr>
          <w:rFonts w:ascii="Microsoft YaHei" w:hAnsi="Microsoft YaHei"/>
          <w:szCs w:val="21"/>
          <w:highlight w:val="yellow"/>
        </w:rPr>
        <w:t>controller:</w:t>
      </w:r>
      <w:r w:rsidRPr="009F5AEA">
        <w:rPr>
          <w:rFonts w:ascii="Microsoft YaHei" w:hAnsi="Microsoft YaHei" w:hint="eastAsia"/>
          <w:szCs w:val="21"/>
          <w:highlight w:val="yellow"/>
        </w:rPr>
        <w:t xml:space="preserve"> 100ms</w:t>
      </w:r>
      <w:r w:rsidR="00C36DD7">
        <w:rPr>
          <w:rFonts w:ascii="Microsoft YaHei" w:hAnsi="Microsoft YaHei"/>
          <w:szCs w:val="21"/>
        </w:rPr>
        <w:t xml:space="preserve"> </w:t>
      </w:r>
    </w:p>
    <w:p w14:paraId="394386AB" w14:textId="53A6FD3B" w:rsidR="009F5AEA" w:rsidRDefault="00C36DD7">
      <w:pPr>
        <w:rPr>
          <w:rFonts w:ascii="Microsoft YaHei" w:hAnsi="Microsoft YaHei"/>
          <w:szCs w:val="21"/>
        </w:rPr>
      </w:pPr>
      <w:r w:rsidRPr="00B569D6">
        <w:rPr>
          <w:rFonts w:ascii="Microsoft YaHei" w:hAnsi="Microsoft YaHei" w:hint="eastAsia"/>
          <w:szCs w:val="21"/>
          <w:highlight w:val="yellow"/>
        </w:rPr>
        <w:t>Read</w:t>
      </w:r>
      <w:r w:rsidRPr="00B569D6">
        <w:rPr>
          <w:rFonts w:ascii="Microsoft YaHei" w:hAnsi="Microsoft YaHei"/>
          <w:szCs w:val="21"/>
          <w:highlight w:val="yellow"/>
        </w:rPr>
        <w:t xml:space="preserve"> </w:t>
      </w:r>
      <w:r w:rsidR="00375607" w:rsidRPr="00B569D6">
        <w:rPr>
          <w:rFonts w:ascii="Microsoft YaHei" w:hAnsi="Microsoft YaHei"/>
          <w:szCs w:val="21"/>
          <w:highlight w:val="yellow"/>
        </w:rPr>
        <w:t>a</w:t>
      </w:r>
      <w:r w:rsidRPr="00B569D6">
        <w:rPr>
          <w:rFonts w:ascii="Microsoft YaHei" w:hAnsi="Microsoft YaHei"/>
          <w:szCs w:val="21"/>
          <w:highlight w:val="yellow"/>
        </w:rPr>
        <w:t>ll data listed below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0B626E" w14:paraId="08552EA4" w14:textId="77777777" w:rsidTr="00972F24">
        <w:tc>
          <w:tcPr>
            <w:tcW w:w="1838" w:type="dxa"/>
          </w:tcPr>
          <w:p w14:paraId="0C390539" w14:textId="525F45F6" w:rsidR="000B626E" w:rsidRDefault="000B626E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6458" w:type="dxa"/>
          </w:tcPr>
          <w:p w14:paraId="028A225E" w14:textId="2DDF8454" w:rsidR="000B626E" w:rsidRDefault="000B626E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 w:rsidR="00236215">
              <w:rPr>
                <w:rFonts w:ascii="Microsoft YaHei" w:hAnsi="Microsoft YaHei"/>
                <w:szCs w:val="21"/>
              </w:rPr>
              <w:t>x03</w:t>
            </w:r>
          </w:p>
        </w:tc>
      </w:tr>
      <w:tr w:rsidR="000B626E" w14:paraId="48D017D1" w14:textId="77777777" w:rsidTr="00972F24">
        <w:tc>
          <w:tcPr>
            <w:tcW w:w="1838" w:type="dxa"/>
          </w:tcPr>
          <w:p w14:paraId="46EB0FCA" w14:textId="2B5DC16D" w:rsidR="000B626E" w:rsidRDefault="0023621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_H</w:t>
            </w:r>
          </w:p>
        </w:tc>
        <w:tc>
          <w:tcPr>
            <w:tcW w:w="6458" w:type="dxa"/>
          </w:tcPr>
          <w:p w14:paraId="42C98A6C" w14:textId="3C718603" w:rsidR="000B626E" w:rsidRPr="000B626E" w:rsidRDefault="00634BCD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</w:t>
            </w:r>
            <w:r>
              <w:rPr>
                <w:rFonts w:ascii="Microsoft YaHei" w:hAnsi="Microsoft YaHei" w:hint="eastAsia"/>
                <w:szCs w:val="21"/>
              </w:rPr>
              <w:t>30</w:t>
            </w:r>
          </w:p>
        </w:tc>
      </w:tr>
      <w:tr w:rsidR="000B4D13" w14:paraId="3424D612" w14:textId="77777777" w:rsidTr="00972F24">
        <w:tc>
          <w:tcPr>
            <w:tcW w:w="1838" w:type="dxa"/>
          </w:tcPr>
          <w:p w14:paraId="51565A5D" w14:textId="64146241" w:rsidR="000B4D13" w:rsidRDefault="0023621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_L</w:t>
            </w:r>
          </w:p>
        </w:tc>
        <w:tc>
          <w:tcPr>
            <w:tcW w:w="6458" w:type="dxa"/>
          </w:tcPr>
          <w:p w14:paraId="78D590E7" w14:textId="4CA5C248" w:rsidR="000B4D13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0-19</w:t>
            </w:r>
            <w:r w:rsidR="008413D5" w:rsidRPr="008413D5">
              <w:rPr>
                <w:rFonts w:ascii="Microsoft YaHei" w:hAnsi="Microsoft YaHei"/>
                <w:szCs w:val="21"/>
                <w:highlight w:val="yellow"/>
              </w:rPr>
              <w:t>(Start address)</w:t>
            </w:r>
          </w:p>
        </w:tc>
      </w:tr>
      <w:tr w:rsidR="00BB320F" w14:paraId="6A61EE82" w14:textId="77777777" w:rsidTr="00972F24">
        <w:tc>
          <w:tcPr>
            <w:tcW w:w="1838" w:type="dxa"/>
          </w:tcPr>
          <w:p w14:paraId="6AC7AEF4" w14:textId="22EFA97C" w:rsidR="00BB320F" w:rsidRDefault="00BB320F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数据</w:t>
            </w:r>
            <w:r>
              <w:rPr>
                <w:rFonts w:ascii="Microsoft YaHei" w:hAnsi="Microsoft YaHei"/>
                <w:szCs w:val="21"/>
              </w:rPr>
              <w:t>H</w:t>
            </w:r>
          </w:p>
        </w:tc>
        <w:tc>
          <w:tcPr>
            <w:tcW w:w="6458" w:type="dxa"/>
          </w:tcPr>
          <w:p w14:paraId="098FBD68" w14:textId="030BF774" w:rsidR="00BB320F" w:rsidRDefault="00F628E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0</w:t>
            </w:r>
            <w:r w:rsidR="004C58F1">
              <w:rPr>
                <w:rFonts w:ascii="Microsoft YaHei" w:hAnsi="Microsoft YaHei"/>
                <w:szCs w:val="21"/>
              </w:rPr>
              <w:t xml:space="preserve"> </w:t>
            </w:r>
            <w:r w:rsidR="004C58F1" w:rsidRPr="008413D5">
              <w:rPr>
                <w:rFonts w:ascii="Microsoft YaHei" w:hAnsi="Microsoft YaHei"/>
                <w:szCs w:val="21"/>
                <w:highlight w:val="yellow"/>
              </w:rPr>
              <w:t>(</w:t>
            </w:r>
            <w:r w:rsidR="008413D5" w:rsidRPr="008413D5">
              <w:rPr>
                <w:rFonts w:ascii="Microsoft YaHei" w:hAnsi="Microsoft YaHei"/>
                <w:szCs w:val="21"/>
                <w:highlight w:val="yellow"/>
              </w:rPr>
              <w:t>Length</w:t>
            </w:r>
            <w:r w:rsidR="004C58F1" w:rsidRPr="008413D5">
              <w:rPr>
                <w:rFonts w:ascii="Microsoft YaHei" w:hAnsi="Microsoft YaHei"/>
                <w:szCs w:val="21"/>
                <w:highlight w:val="yellow"/>
              </w:rPr>
              <w:t>)</w:t>
            </w:r>
          </w:p>
        </w:tc>
      </w:tr>
      <w:tr w:rsidR="00BB320F" w14:paraId="3DC702B4" w14:textId="77777777" w:rsidTr="00972F24">
        <w:tc>
          <w:tcPr>
            <w:tcW w:w="1838" w:type="dxa"/>
          </w:tcPr>
          <w:p w14:paraId="38A4D0E2" w14:textId="21AD97FC" w:rsidR="00BB320F" w:rsidRDefault="00BB320F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数据L</w:t>
            </w:r>
          </w:p>
        </w:tc>
        <w:tc>
          <w:tcPr>
            <w:tcW w:w="6458" w:type="dxa"/>
          </w:tcPr>
          <w:p w14:paraId="25EE307D" w14:textId="67B9D6B0" w:rsidR="00BB320F" w:rsidRDefault="00F628E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1~20</w:t>
            </w:r>
          </w:p>
        </w:tc>
      </w:tr>
    </w:tbl>
    <w:p w14:paraId="015BF146" w14:textId="6839B5B6" w:rsidR="000B626E" w:rsidRDefault="00413403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其中</w:t>
      </w:r>
      <w:r w:rsidR="00796259">
        <w:rPr>
          <w:rFonts w:ascii="Microsoft YaHei" w:hAnsi="Microsoft YaHei" w:hint="eastAsia"/>
          <w:szCs w:val="21"/>
        </w:rPr>
        <w:t>寄存器</w:t>
      </w:r>
      <w:r w:rsidR="00796259">
        <w:rPr>
          <w:rFonts w:ascii="Microsoft YaHei" w:hAnsi="Microsoft YaHei"/>
          <w:szCs w:val="21"/>
        </w:rPr>
        <w:t>地址</w:t>
      </w:r>
      <w:r w:rsidR="00796259">
        <w:rPr>
          <w:rFonts w:ascii="Microsoft YaHei" w:hAnsi="Microsoft YaHei" w:hint="eastAsia"/>
          <w:szCs w:val="21"/>
        </w:rPr>
        <w:t>_L</w:t>
      </w:r>
      <w:r>
        <w:rPr>
          <w:rFonts w:ascii="Microsoft YaHei" w:hAnsi="Microsoft YaHei" w:hint="eastAsia"/>
          <w:szCs w:val="21"/>
        </w:rPr>
        <w:t>对应</w:t>
      </w:r>
      <w:r w:rsidR="00796259">
        <w:rPr>
          <w:rFonts w:ascii="Microsoft YaHei" w:hAnsi="Microsoft YaHei"/>
          <w:szCs w:val="21"/>
        </w:rPr>
        <w:t>的</w:t>
      </w:r>
      <w:r w:rsidR="00796259">
        <w:rPr>
          <w:rFonts w:ascii="Microsoft YaHei" w:hAnsi="Microsoft YaHei" w:hint="eastAsia"/>
          <w:szCs w:val="21"/>
        </w:rPr>
        <w:t>反馈通道</w:t>
      </w:r>
      <w:r w:rsidR="00796259">
        <w:rPr>
          <w:rFonts w:ascii="Microsoft YaHei" w:hAnsi="Microsoft YaHei"/>
          <w:szCs w:val="21"/>
        </w:rPr>
        <w:t>如下</w:t>
      </w:r>
      <w:r>
        <w:rPr>
          <w:rFonts w:ascii="Microsoft YaHei" w:hAnsi="Microsoft YaHei" w:hint="eastAsia"/>
          <w:szCs w:val="21"/>
        </w:rPr>
        <w:t>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F12045" w14:paraId="2273BDFD" w14:textId="77777777" w:rsidTr="00F12045">
        <w:tc>
          <w:tcPr>
            <w:tcW w:w="1129" w:type="dxa"/>
          </w:tcPr>
          <w:p w14:paraId="03067EB8" w14:textId="7857CEFF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</w:p>
        </w:tc>
        <w:tc>
          <w:tcPr>
            <w:tcW w:w="7167" w:type="dxa"/>
          </w:tcPr>
          <w:p w14:paraId="2B381B15" w14:textId="5C4F2718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系统状态</w:t>
            </w:r>
          </w:p>
        </w:tc>
      </w:tr>
      <w:tr w:rsidR="00F12045" w14:paraId="318213C5" w14:textId="77777777" w:rsidTr="00F12045">
        <w:tc>
          <w:tcPr>
            <w:tcW w:w="1129" w:type="dxa"/>
          </w:tcPr>
          <w:p w14:paraId="4D4C56B8" w14:textId="5BAD0C3D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1</w:t>
            </w:r>
          </w:p>
        </w:tc>
        <w:tc>
          <w:tcPr>
            <w:tcW w:w="7167" w:type="dxa"/>
          </w:tcPr>
          <w:p w14:paraId="04A7B973" w14:textId="68085E81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故障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</w:tr>
      <w:tr w:rsidR="00F12045" w14:paraId="1208CC44" w14:textId="77777777" w:rsidTr="00F12045">
        <w:tc>
          <w:tcPr>
            <w:tcW w:w="1129" w:type="dxa"/>
          </w:tcPr>
          <w:p w14:paraId="663D3FBC" w14:textId="18BB66E4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2</w:t>
            </w:r>
          </w:p>
        </w:tc>
        <w:tc>
          <w:tcPr>
            <w:tcW w:w="7167" w:type="dxa"/>
          </w:tcPr>
          <w:p w14:paraId="56C300F6" w14:textId="1C664A89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运行次数</w:t>
            </w:r>
          </w:p>
        </w:tc>
      </w:tr>
      <w:tr w:rsidR="00F12045" w14:paraId="1AED40C4" w14:textId="77777777" w:rsidTr="00F12045">
        <w:tc>
          <w:tcPr>
            <w:tcW w:w="1129" w:type="dxa"/>
          </w:tcPr>
          <w:p w14:paraId="7690F995" w14:textId="6866ED6D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3</w:t>
            </w:r>
          </w:p>
        </w:tc>
        <w:tc>
          <w:tcPr>
            <w:tcW w:w="7167" w:type="dxa"/>
          </w:tcPr>
          <w:p w14:paraId="32C3C1C4" w14:textId="282682DB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输出电流</w:t>
            </w:r>
          </w:p>
        </w:tc>
      </w:tr>
      <w:tr w:rsidR="00F12045" w14:paraId="0E70883C" w14:textId="77777777" w:rsidTr="00F12045">
        <w:tc>
          <w:tcPr>
            <w:tcW w:w="1129" w:type="dxa"/>
          </w:tcPr>
          <w:p w14:paraId="1ADA5A66" w14:textId="4FAF5C11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4</w:t>
            </w:r>
          </w:p>
        </w:tc>
        <w:tc>
          <w:tcPr>
            <w:tcW w:w="7167" w:type="dxa"/>
          </w:tcPr>
          <w:p w14:paraId="45CAC190" w14:textId="55EE1D43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输出</w:t>
            </w:r>
            <w:r>
              <w:rPr>
                <w:rFonts w:ascii="Microsoft YaHei" w:hAnsi="Microsoft YaHei"/>
                <w:szCs w:val="21"/>
              </w:rPr>
              <w:t>电压</w:t>
            </w:r>
          </w:p>
        </w:tc>
      </w:tr>
      <w:tr w:rsidR="00F12045" w14:paraId="0F9B3375" w14:textId="77777777" w:rsidTr="00F12045">
        <w:tc>
          <w:tcPr>
            <w:tcW w:w="1129" w:type="dxa"/>
          </w:tcPr>
          <w:p w14:paraId="0E270DE3" w14:textId="156BE07B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5</w:t>
            </w:r>
          </w:p>
        </w:tc>
        <w:tc>
          <w:tcPr>
            <w:tcW w:w="7167" w:type="dxa"/>
          </w:tcPr>
          <w:p w14:paraId="0B4C77C3" w14:textId="55650823" w:rsidR="00F12045" w:rsidRDefault="00682358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输出功率</w:t>
            </w:r>
          </w:p>
        </w:tc>
      </w:tr>
      <w:tr w:rsidR="00F12045" w14:paraId="24FA0908" w14:textId="77777777" w:rsidTr="00F12045">
        <w:tc>
          <w:tcPr>
            <w:tcW w:w="1129" w:type="dxa"/>
          </w:tcPr>
          <w:p w14:paraId="5011CB25" w14:textId="668F7C2A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6</w:t>
            </w:r>
          </w:p>
        </w:tc>
        <w:tc>
          <w:tcPr>
            <w:tcW w:w="7167" w:type="dxa"/>
          </w:tcPr>
          <w:p w14:paraId="55AB3AC2" w14:textId="6A72EA41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电机</w:t>
            </w:r>
            <w:r>
              <w:rPr>
                <w:rFonts w:ascii="Microsoft YaHei" w:hAnsi="Microsoft YaHei"/>
                <w:szCs w:val="21"/>
              </w:rPr>
              <w:t>温度</w:t>
            </w:r>
          </w:p>
        </w:tc>
      </w:tr>
      <w:tr w:rsidR="00F12045" w14:paraId="1E22482E" w14:textId="77777777" w:rsidTr="00F12045">
        <w:tc>
          <w:tcPr>
            <w:tcW w:w="1129" w:type="dxa"/>
          </w:tcPr>
          <w:p w14:paraId="2739489B" w14:textId="299B3AEA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7</w:t>
            </w:r>
          </w:p>
        </w:tc>
        <w:tc>
          <w:tcPr>
            <w:tcW w:w="7167" w:type="dxa"/>
          </w:tcPr>
          <w:p w14:paraId="5BA32DD6" w14:textId="2FA4F268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模块温度</w:t>
            </w:r>
          </w:p>
        </w:tc>
      </w:tr>
      <w:tr w:rsidR="00F12045" w14:paraId="538B043E" w14:textId="77777777" w:rsidTr="00F12045">
        <w:tc>
          <w:tcPr>
            <w:tcW w:w="1129" w:type="dxa"/>
          </w:tcPr>
          <w:p w14:paraId="2437D398" w14:textId="432FECD0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8</w:t>
            </w:r>
          </w:p>
        </w:tc>
        <w:tc>
          <w:tcPr>
            <w:tcW w:w="7167" w:type="dxa"/>
          </w:tcPr>
          <w:p w14:paraId="0CBD419E" w14:textId="0C2D30F5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运行</w:t>
            </w:r>
            <w:r>
              <w:rPr>
                <w:rFonts w:ascii="Microsoft YaHei" w:hAnsi="Microsoft YaHei"/>
                <w:szCs w:val="21"/>
              </w:rPr>
              <w:t>时间</w:t>
            </w:r>
          </w:p>
        </w:tc>
      </w:tr>
      <w:tr w:rsidR="00F12045" w14:paraId="6631D235" w14:textId="77777777" w:rsidTr="00F12045">
        <w:tc>
          <w:tcPr>
            <w:tcW w:w="1129" w:type="dxa"/>
          </w:tcPr>
          <w:p w14:paraId="172EA10F" w14:textId="209CBE2F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9</w:t>
            </w:r>
          </w:p>
        </w:tc>
        <w:tc>
          <w:tcPr>
            <w:tcW w:w="7167" w:type="dxa"/>
          </w:tcPr>
          <w:p w14:paraId="72E56A74" w14:textId="77E4F67F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软件版本</w:t>
            </w:r>
            <w:r>
              <w:rPr>
                <w:rFonts w:ascii="Microsoft YaHei" w:hAnsi="Microsoft YaHei"/>
                <w:szCs w:val="21"/>
              </w:rPr>
              <w:t>号</w:t>
            </w:r>
          </w:p>
        </w:tc>
      </w:tr>
      <w:tr w:rsidR="00F12045" w14:paraId="74360A23" w14:textId="77777777" w:rsidTr="00F12045">
        <w:tc>
          <w:tcPr>
            <w:tcW w:w="1129" w:type="dxa"/>
          </w:tcPr>
          <w:p w14:paraId="205A3504" w14:textId="3838C3A7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10</w:t>
            </w:r>
          </w:p>
        </w:tc>
        <w:tc>
          <w:tcPr>
            <w:tcW w:w="7167" w:type="dxa"/>
          </w:tcPr>
          <w:p w14:paraId="3FB0944C" w14:textId="6A95C91E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保留</w:t>
            </w:r>
          </w:p>
        </w:tc>
      </w:tr>
      <w:tr w:rsidR="00F12045" w14:paraId="60C0321B" w14:textId="77777777" w:rsidTr="00F12045">
        <w:tc>
          <w:tcPr>
            <w:tcW w:w="1129" w:type="dxa"/>
          </w:tcPr>
          <w:p w14:paraId="582FDB72" w14:textId="74B6A872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11</w:t>
            </w:r>
          </w:p>
        </w:tc>
        <w:tc>
          <w:tcPr>
            <w:tcW w:w="7167" w:type="dxa"/>
          </w:tcPr>
          <w:p w14:paraId="3F0292A2" w14:textId="405185AC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保留</w:t>
            </w:r>
          </w:p>
        </w:tc>
      </w:tr>
      <w:tr w:rsidR="00F12045" w14:paraId="1DAE5D22" w14:textId="77777777" w:rsidTr="00F12045">
        <w:tc>
          <w:tcPr>
            <w:tcW w:w="1129" w:type="dxa"/>
          </w:tcPr>
          <w:p w14:paraId="484F2D2B" w14:textId="1E6901E5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12</w:t>
            </w:r>
          </w:p>
        </w:tc>
        <w:tc>
          <w:tcPr>
            <w:tcW w:w="7167" w:type="dxa"/>
          </w:tcPr>
          <w:p w14:paraId="2084B206" w14:textId="1CA6BF40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保留</w:t>
            </w:r>
          </w:p>
        </w:tc>
      </w:tr>
      <w:tr w:rsidR="00F12045" w14:paraId="144252D3" w14:textId="77777777" w:rsidTr="00F12045">
        <w:tc>
          <w:tcPr>
            <w:tcW w:w="1129" w:type="dxa"/>
          </w:tcPr>
          <w:p w14:paraId="4537A9BB" w14:textId="3D7A77FF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13</w:t>
            </w:r>
          </w:p>
        </w:tc>
        <w:tc>
          <w:tcPr>
            <w:tcW w:w="7167" w:type="dxa"/>
          </w:tcPr>
          <w:p w14:paraId="0377569C" w14:textId="5FCD0078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保留</w:t>
            </w:r>
          </w:p>
        </w:tc>
      </w:tr>
      <w:tr w:rsidR="00F12045" w14:paraId="26A7582B" w14:textId="77777777" w:rsidTr="00F12045">
        <w:tc>
          <w:tcPr>
            <w:tcW w:w="1129" w:type="dxa"/>
          </w:tcPr>
          <w:p w14:paraId="4F702C50" w14:textId="1E5A4842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14</w:t>
            </w:r>
          </w:p>
        </w:tc>
        <w:tc>
          <w:tcPr>
            <w:tcW w:w="7167" w:type="dxa"/>
          </w:tcPr>
          <w:p w14:paraId="1D60D3BA" w14:textId="1B9021BB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保留</w:t>
            </w:r>
          </w:p>
        </w:tc>
      </w:tr>
      <w:tr w:rsidR="00F12045" w14:paraId="5284AF6C" w14:textId="77777777" w:rsidTr="00F12045">
        <w:tc>
          <w:tcPr>
            <w:tcW w:w="1129" w:type="dxa"/>
          </w:tcPr>
          <w:p w14:paraId="7CEE3C0A" w14:textId="0892BE8F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lastRenderedPageBreak/>
              <w:t>15</w:t>
            </w:r>
          </w:p>
        </w:tc>
        <w:tc>
          <w:tcPr>
            <w:tcW w:w="7167" w:type="dxa"/>
          </w:tcPr>
          <w:p w14:paraId="5A824457" w14:textId="2FCACCFB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保留</w:t>
            </w:r>
          </w:p>
        </w:tc>
      </w:tr>
      <w:tr w:rsidR="00F12045" w14:paraId="536F81B6" w14:textId="77777777" w:rsidTr="00F12045">
        <w:tc>
          <w:tcPr>
            <w:tcW w:w="1129" w:type="dxa"/>
          </w:tcPr>
          <w:p w14:paraId="474A98B4" w14:textId="00A5185E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16</w:t>
            </w:r>
          </w:p>
        </w:tc>
        <w:tc>
          <w:tcPr>
            <w:tcW w:w="7167" w:type="dxa"/>
          </w:tcPr>
          <w:p w14:paraId="13D0FC66" w14:textId="6CA101D3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保留</w:t>
            </w:r>
          </w:p>
        </w:tc>
      </w:tr>
      <w:tr w:rsidR="00F12045" w14:paraId="55FCA3F4" w14:textId="77777777" w:rsidTr="00F12045">
        <w:tc>
          <w:tcPr>
            <w:tcW w:w="1129" w:type="dxa"/>
          </w:tcPr>
          <w:p w14:paraId="77D006D8" w14:textId="58A48C43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17</w:t>
            </w:r>
          </w:p>
        </w:tc>
        <w:tc>
          <w:tcPr>
            <w:tcW w:w="7167" w:type="dxa"/>
          </w:tcPr>
          <w:p w14:paraId="02A3839C" w14:textId="0F01239E" w:rsidR="00F12045" w:rsidRDefault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保留</w:t>
            </w:r>
          </w:p>
        </w:tc>
      </w:tr>
      <w:tr w:rsidR="00F12045" w14:paraId="08F8A82D" w14:textId="77777777" w:rsidTr="00F12045">
        <w:tc>
          <w:tcPr>
            <w:tcW w:w="1129" w:type="dxa"/>
          </w:tcPr>
          <w:p w14:paraId="582AAEE5" w14:textId="3BA5D66F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18</w:t>
            </w:r>
          </w:p>
        </w:tc>
        <w:tc>
          <w:tcPr>
            <w:tcW w:w="7167" w:type="dxa"/>
          </w:tcPr>
          <w:p w14:paraId="78845D35" w14:textId="7C074935" w:rsidR="00F12045" w:rsidRDefault="003925E0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保留</w:t>
            </w:r>
          </w:p>
        </w:tc>
      </w:tr>
      <w:tr w:rsidR="00F12045" w14:paraId="48AD404D" w14:textId="77777777" w:rsidTr="00F12045">
        <w:tc>
          <w:tcPr>
            <w:tcW w:w="1129" w:type="dxa"/>
          </w:tcPr>
          <w:p w14:paraId="46588BCE" w14:textId="64203B6F" w:rsidR="00F12045" w:rsidRDefault="00F12045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19</w:t>
            </w:r>
          </w:p>
        </w:tc>
        <w:tc>
          <w:tcPr>
            <w:tcW w:w="7167" w:type="dxa"/>
          </w:tcPr>
          <w:p w14:paraId="4DF84649" w14:textId="3E907BDA" w:rsidR="00F12045" w:rsidRDefault="003925E0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保留</w:t>
            </w:r>
          </w:p>
        </w:tc>
      </w:tr>
    </w:tbl>
    <w:p w14:paraId="300D372B" w14:textId="5997F315" w:rsidR="00F12045" w:rsidRDefault="00796259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从站响应,以</w:t>
      </w:r>
      <w:r>
        <w:rPr>
          <w:rFonts w:ascii="Microsoft YaHei" w:hAnsi="Microsoft YaHei"/>
          <w:szCs w:val="21"/>
        </w:rPr>
        <w:t>读取系统状态</w:t>
      </w:r>
      <w:r>
        <w:rPr>
          <w:rFonts w:ascii="Microsoft YaHei" w:hAnsi="Microsoft YaHei" w:hint="eastAsia"/>
          <w:szCs w:val="21"/>
        </w:rPr>
        <w:t>为例</w:t>
      </w:r>
      <w:r>
        <w:rPr>
          <w:rFonts w:ascii="Microsoft YaHei" w:hAnsi="Microsoft YaHei"/>
          <w:szCs w:val="21"/>
        </w:rPr>
        <w:t>，</w:t>
      </w:r>
      <w:r>
        <w:rPr>
          <w:rFonts w:ascii="Microsoft YaHei" w:hAnsi="Microsoft YaHei" w:hint="eastAsia"/>
          <w:szCs w:val="21"/>
        </w:rPr>
        <w:t>寄存器</w:t>
      </w:r>
      <w:r>
        <w:rPr>
          <w:rFonts w:ascii="Microsoft YaHei" w:hAnsi="Microsoft YaHei"/>
          <w:szCs w:val="21"/>
        </w:rPr>
        <w:t>地址</w:t>
      </w:r>
      <w:r>
        <w:rPr>
          <w:rFonts w:ascii="Microsoft YaHei" w:hAnsi="Microsoft YaHei" w:hint="eastAsia"/>
          <w:szCs w:val="21"/>
        </w:rPr>
        <w:t>0</w:t>
      </w:r>
      <w:r>
        <w:rPr>
          <w:rFonts w:ascii="Microsoft YaHei" w:hAnsi="Microsoft YaHei"/>
          <w:szCs w:val="21"/>
        </w:rPr>
        <w:t>x</w:t>
      </w:r>
      <w:r>
        <w:rPr>
          <w:rFonts w:ascii="Microsoft YaHei" w:hAnsi="Microsoft YaHei" w:hint="eastAsia"/>
          <w:szCs w:val="21"/>
        </w:rPr>
        <w:t>3000</w:t>
      </w:r>
      <w:r w:rsidR="00BD4DD5">
        <w:rPr>
          <w:rFonts w:ascii="Microsoft YaHei" w:hAnsi="Microsoft YaHei" w:hint="eastAsia"/>
          <w:szCs w:val="21"/>
        </w:rPr>
        <w:t>，</w:t>
      </w:r>
      <w:r w:rsidR="00BD4DD5">
        <w:rPr>
          <w:rFonts w:ascii="Microsoft YaHei" w:hAnsi="Microsoft YaHei"/>
          <w:szCs w:val="21"/>
        </w:rPr>
        <w:t>系统状态处于运行状态</w:t>
      </w:r>
      <w:r w:rsidR="00BD4DD5">
        <w:rPr>
          <w:rFonts w:ascii="Microsoft YaHei" w:hAnsi="Microsoft YaHei" w:hint="eastAsia"/>
          <w:szCs w:val="21"/>
        </w:rPr>
        <w:t>0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796259" w14:paraId="6D9C9405" w14:textId="77777777" w:rsidTr="005462AA">
        <w:tc>
          <w:tcPr>
            <w:tcW w:w="1838" w:type="dxa"/>
          </w:tcPr>
          <w:p w14:paraId="3E6FC59F" w14:textId="77777777" w:rsidR="00796259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6458" w:type="dxa"/>
          </w:tcPr>
          <w:p w14:paraId="60FD39BB" w14:textId="77777777" w:rsidR="00796259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03</w:t>
            </w:r>
          </w:p>
        </w:tc>
      </w:tr>
      <w:tr w:rsidR="00796259" w14:paraId="14ADB171" w14:textId="77777777" w:rsidTr="005462AA">
        <w:tc>
          <w:tcPr>
            <w:tcW w:w="1838" w:type="dxa"/>
          </w:tcPr>
          <w:p w14:paraId="2AE782E5" w14:textId="64537EF9" w:rsidR="00796259" w:rsidRPr="008413D5" w:rsidRDefault="0041779E" w:rsidP="005462AA">
            <w:pPr>
              <w:rPr>
                <w:rFonts w:ascii="Microsoft YaHei" w:hAnsi="Microsoft YaHei"/>
                <w:szCs w:val="21"/>
                <w:highlight w:val="yellow"/>
              </w:rPr>
            </w:pPr>
            <w:r w:rsidRPr="008413D5">
              <w:rPr>
                <w:rFonts w:ascii="Microsoft YaHei" w:hAnsi="Microsoft YaHei" w:hint="eastAsia"/>
                <w:szCs w:val="21"/>
                <w:highlight w:val="yellow"/>
              </w:rPr>
              <w:t>数据长度</w:t>
            </w:r>
          </w:p>
        </w:tc>
        <w:tc>
          <w:tcPr>
            <w:tcW w:w="6458" w:type="dxa"/>
          </w:tcPr>
          <w:p w14:paraId="0E95676E" w14:textId="6D14B56F" w:rsidR="00796259" w:rsidRPr="008413D5" w:rsidRDefault="0041779E" w:rsidP="005462AA">
            <w:pPr>
              <w:rPr>
                <w:rFonts w:ascii="Microsoft YaHei" w:hAnsi="Microsoft YaHei"/>
                <w:szCs w:val="21"/>
                <w:highlight w:val="yellow"/>
              </w:rPr>
            </w:pPr>
            <w:r w:rsidRPr="008413D5">
              <w:rPr>
                <w:rFonts w:ascii="Microsoft YaHei" w:hAnsi="Microsoft YaHei"/>
                <w:szCs w:val="21"/>
                <w:highlight w:val="yellow"/>
              </w:rPr>
              <w:t>2*</w:t>
            </w:r>
            <w:proofErr w:type="gramStart"/>
            <w:r w:rsidRPr="008413D5">
              <w:rPr>
                <w:rFonts w:ascii="Microsoft YaHei" w:hAnsi="Microsoft YaHei" w:hint="eastAsia"/>
                <w:szCs w:val="21"/>
                <w:highlight w:val="yellow"/>
              </w:rPr>
              <w:t>n</w:t>
            </w:r>
            <w:r w:rsidR="008413D5" w:rsidRPr="008413D5">
              <w:rPr>
                <w:rFonts w:ascii="Microsoft YaHei" w:hAnsi="Microsoft YaHei"/>
                <w:szCs w:val="21"/>
                <w:highlight w:val="yellow"/>
              </w:rPr>
              <w:t>(</w:t>
            </w:r>
            <w:proofErr w:type="gramEnd"/>
            <w:r w:rsidR="008413D5" w:rsidRPr="008413D5">
              <w:rPr>
                <w:rFonts w:ascii="Microsoft YaHei" w:hAnsi="Microsoft YaHei"/>
                <w:szCs w:val="21"/>
                <w:highlight w:val="yellow"/>
              </w:rPr>
              <w:t>Length * 2)</w:t>
            </w:r>
          </w:p>
        </w:tc>
      </w:tr>
      <w:tr w:rsidR="00796259" w14:paraId="3127092B" w14:textId="77777777" w:rsidTr="005462AA">
        <w:tc>
          <w:tcPr>
            <w:tcW w:w="1838" w:type="dxa"/>
          </w:tcPr>
          <w:p w14:paraId="64F6B9F0" w14:textId="25F9DF65" w:rsidR="00796259" w:rsidRPr="008413D5" w:rsidRDefault="00796259" w:rsidP="005462AA">
            <w:pPr>
              <w:rPr>
                <w:rFonts w:ascii="Microsoft YaHei" w:hAnsi="Microsoft YaHei"/>
                <w:szCs w:val="21"/>
                <w:highlight w:val="yellow"/>
              </w:rPr>
            </w:pPr>
            <w:r w:rsidRPr="008413D5">
              <w:rPr>
                <w:rFonts w:ascii="Microsoft YaHei" w:hAnsi="Microsoft YaHei" w:hint="eastAsia"/>
                <w:szCs w:val="21"/>
                <w:highlight w:val="yellow"/>
              </w:rPr>
              <w:t>数据_</w:t>
            </w:r>
            <w:r w:rsidR="008413D5" w:rsidRPr="008413D5">
              <w:rPr>
                <w:rFonts w:ascii="Microsoft YaHei" w:hAnsi="Microsoft YaHei"/>
                <w:szCs w:val="21"/>
                <w:highlight w:val="yellow"/>
              </w:rPr>
              <w:t>1H</w:t>
            </w:r>
          </w:p>
        </w:tc>
        <w:tc>
          <w:tcPr>
            <w:tcW w:w="6458" w:type="dxa"/>
          </w:tcPr>
          <w:p w14:paraId="68481A54" w14:textId="121583E1" w:rsidR="00796259" w:rsidRPr="008413D5" w:rsidRDefault="00BD4DD5" w:rsidP="005462AA">
            <w:pPr>
              <w:rPr>
                <w:rFonts w:ascii="Microsoft YaHei" w:hAnsi="Microsoft YaHei"/>
                <w:szCs w:val="21"/>
                <w:highlight w:val="yellow"/>
              </w:rPr>
            </w:pPr>
            <w:r w:rsidRPr="008413D5">
              <w:rPr>
                <w:rFonts w:ascii="Microsoft YaHei" w:hAnsi="Microsoft YaHei" w:hint="eastAsia"/>
                <w:szCs w:val="21"/>
                <w:highlight w:val="yellow"/>
              </w:rPr>
              <w:t>00</w:t>
            </w:r>
            <w:r w:rsidR="008413D5" w:rsidRPr="008413D5">
              <w:rPr>
                <w:rFonts w:ascii="Microsoft YaHei" w:hAnsi="Microsoft YaHei"/>
                <w:szCs w:val="21"/>
                <w:highlight w:val="yellow"/>
              </w:rPr>
              <w:t xml:space="preserve"> (Byte 0)</w:t>
            </w:r>
          </w:p>
        </w:tc>
      </w:tr>
      <w:tr w:rsidR="008413D5" w14:paraId="5AFD3F61" w14:textId="77777777" w:rsidTr="008727E0">
        <w:tc>
          <w:tcPr>
            <w:tcW w:w="1838" w:type="dxa"/>
          </w:tcPr>
          <w:p w14:paraId="7BC8EA54" w14:textId="39AA5B78" w:rsidR="008413D5" w:rsidRPr="008413D5" w:rsidRDefault="008413D5" w:rsidP="008727E0">
            <w:pPr>
              <w:rPr>
                <w:rFonts w:ascii="Microsoft YaHei" w:hAnsi="Microsoft YaHei"/>
                <w:szCs w:val="21"/>
                <w:highlight w:val="yellow"/>
              </w:rPr>
            </w:pPr>
            <w:r w:rsidRPr="008413D5">
              <w:rPr>
                <w:rFonts w:ascii="Microsoft YaHei" w:hAnsi="Microsoft YaHei" w:hint="eastAsia"/>
                <w:szCs w:val="21"/>
                <w:highlight w:val="yellow"/>
              </w:rPr>
              <w:t>数据_</w:t>
            </w:r>
            <w:r w:rsidRPr="008413D5">
              <w:rPr>
                <w:rFonts w:ascii="Microsoft YaHei" w:hAnsi="Microsoft YaHei"/>
                <w:szCs w:val="21"/>
                <w:highlight w:val="yellow"/>
              </w:rPr>
              <w:t>1L</w:t>
            </w:r>
          </w:p>
        </w:tc>
        <w:tc>
          <w:tcPr>
            <w:tcW w:w="6458" w:type="dxa"/>
          </w:tcPr>
          <w:p w14:paraId="65D29724" w14:textId="364FABC3" w:rsidR="008413D5" w:rsidRPr="008413D5" w:rsidRDefault="008413D5" w:rsidP="008727E0">
            <w:pPr>
              <w:rPr>
                <w:rFonts w:ascii="Microsoft YaHei" w:hAnsi="Microsoft YaHei"/>
                <w:szCs w:val="21"/>
                <w:highlight w:val="yellow"/>
              </w:rPr>
            </w:pPr>
            <w:r w:rsidRPr="008413D5">
              <w:rPr>
                <w:rFonts w:ascii="Microsoft YaHei" w:hAnsi="Microsoft YaHei" w:hint="eastAsia"/>
                <w:szCs w:val="21"/>
                <w:highlight w:val="yellow"/>
              </w:rPr>
              <w:t>00</w:t>
            </w:r>
            <w:r w:rsidRPr="008413D5">
              <w:rPr>
                <w:rFonts w:ascii="Microsoft YaHei" w:hAnsi="Microsoft YaHei"/>
                <w:szCs w:val="21"/>
                <w:highlight w:val="yellow"/>
              </w:rPr>
              <w:t xml:space="preserve"> (Byte 1)</w:t>
            </w:r>
          </w:p>
        </w:tc>
      </w:tr>
      <w:tr w:rsidR="008413D5" w14:paraId="2B1BFA93" w14:textId="77777777" w:rsidTr="008727E0">
        <w:tc>
          <w:tcPr>
            <w:tcW w:w="1838" w:type="dxa"/>
          </w:tcPr>
          <w:p w14:paraId="40755D61" w14:textId="7B69A8FE" w:rsidR="008413D5" w:rsidRPr="008413D5" w:rsidRDefault="008413D5" w:rsidP="008727E0">
            <w:pPr>
              <w:rPr>
                <w:rFonts w:ascii="Microsoft YaHei" w:hAnsi="Microsoft YaHei"/>
                <w:szCs w:val="21"/>
                <w:highlight w:val="yellow"/>
              </w:rPr>
            </w:pPr>
            <w:r w:rsidRPr="008413D5">
              <w:rPr>
                <w:rFonts w:ascii="Microsoft YaHei" w:hAnsi="Microsoft YaHei" w:hint="eastAsia"/>
                <w:szCs w:val="21"/>
                <w:highlight w:val="yellow"/>
              </w:rPr>
              <w:t>数据_</w:t>
            </w:r>
            <w:r w:rsidRPr="008413D5">
              <w:rPr>
                <w:rFonts w:ascii="Microsoft YaHei" w:hAnsi="Microsoft YaHei"/>
                <w:szCs w:val="21"/>
                <w:highlight w:val="yellow"/>
              </w:rPr>
              <w:t>2H</w:t>
            </w:r>
          </w:p>
        </w:tc>
        <w:tc>
          <w:tcPr>
            <w:tcW w:w="6458" w:type="dxa"/>
          </w:tcPr>
          <w:p w14:paraId="718C36B7" w14:textId="4587FFCF" w:rsidR="008413D5" w:rsidRPr="008413D5" w:rsidRDefault="008413D5" w:rsidP="008727E0">
            <w:pPr>
              <w:rPr>
                <w:rFonts w:ascii="Microsoft YaHei" w:hAnsi="Microsoft YaHei"/>
                <w:szCs w:val="21"/>
                <w:highlight w:val="yellow"/>
              </w:rPr>
            </w:pPr>
            <w:r w:rsidRPr="008413D5">
              <w:rPr>
                <w:rFonts w:ascii="Microsoft YaHei" w:hAnsi="Microsoft YaHei" w:hint="eastAsia"/>
                <w:szCs w:val="21"/>
                <w:highlight w:val="yellow"/>
              </w:rPr>
              <w:t>01</w:t>
            </w:r>
            <w:r w:rsidRPr="008413D5">
              <w:rPr>
                <w:rFonts w:ascii="Microsoft YaHei" w:hAnsi="Microsoft YaHei"/>
                <w:szCs w:val="21"/>
                <w:highlight w:val="yellow"/>
              </w:rPr>
              <w:t xml:space="preserve"> (Byte 2)</w:t>
            </w:r>
          </w:p>
        </w:tc>
      </w:tr>
      <w:tr w:rsidR="00796259" w14:paraId="61DEF8CB" w14:textId="77777777" w:rsidTr="005462AA">
        <w:tc>
          <w:tcPr>
            <w:tcW w:w="1838" w:type="dxa"/>
          </w:tcPr>
          <w:p w14:paraId="54548C9A" w14:textId="1D02691F" w:rsidR="00796259" w:rsidRPr="008413D5" w:rsidRDefault="00796259" w:rsidP="005462AA">
            <w:pPr>
              <w:rPr>
                <w:rFonts w:ascii="Microsoft YaHei" w:hAnsi="Microsoft YaHei"/>
                <w:szCs w:val="21"/>
                <w:highlight w:val="yellow"/>
              </w:rPr>
            </w:pPr>
            <w:r w:rsidRPr="008413D5">
              <w:rPr>
                <w:rFonts w:ascii="Microsoft YaHei" w:hAnsi="Microsoft YaHei" w:hint="eastAsia"/>
                <w:szCs w:val="21"/>
                <w:highlight w:val="yellow"/>
              </w:rPr>
              <w:t>数据_</w:t>
            </w:r>
            <w:r w:rsidR="008413D5" w:rsidRPr="008413D5">
              <w:rPr>
                <w:rFonts w:ascii="Microsoft YaHei" w:hAnsi="Microsoft YaHei"/>
                <w:szCs w:val="21"/>
                <w:highlight w:val="yellow"/>
              </w:rPr>
              <w:t>2L</w:t>
            </w:r>
          </w:p>
        </w:tc>
        <w:tc>
          <w:tcPr>
            <w:tcW w:w="6458" w:type="dxa"/>
          </w:tcPr>
          <w:p w14:paraId="4AA2C7FC" w14:textId="1697F7AE" w:rsidR="00796259" w:rsidRPr="008413D5" w:rsidRDefault="00F628E9" w:rsidP="005462AA">
            <w:pPr>
              <w:rPr>
                <w:rFonts w:ascii="Microsoft YaHei" w:hAnsi="Microsoft YaHei"/>
                <w:szCs w:val="21"/>
                <w:highlight w:val="yellow"/>
              </w:rPr>
            </w:pPr>
            <w:r w:rsidRPr="008413D5">
              <w:rPr>
                <w:rFonts w:ascii="Microsoft YaHei" w:hAnsi="Microsoft YaHei" w:hint="eastAsia"/>
                <w:szCs w:val="21"/>
                <w:highlight w:val="yellow"/>
              </w:rPr>
              <w:t>01</w:t>
            </w:r>
            <w:r w:rsidR="008413D5" w:rsidRPr="008413D5">
              <w:rPr>
                <w:rFonts w:ascii="Microsoft YaHei" w:hAnsi="Microsoft YaHei"/>
                <w:szCs w:val="21"/>
                <w:highlight w:val="yellow"/>
              </w:rPr>
              <w:t xml:space="preserve"> (Byte …)</w:t>
            </w:r>
          </w:p>
        </w:tc>
      </w:tr>
    </w:tbl>
    <w:p w14:paraId="54E832D9" w14:textId="77777777" w:rsidR="00413403" w:rsidRDefault="00413403">
      <w:pPr>
        <w:rPr>
          <w:rFonts w:ascii="Microsoft YaHei" w:hAnsi="Microsoft YaHei"/>
          <w:szCs w:val="21"/>
        </w:rPr>
      </w:pPr>
    </w:p>
    <w:p w14:paraId="4CC94778" w14:textId="77777777" w:rsidR="00796259" w:rsidRDefault="00796259" w:rsidP="00796259">
      <w:pPr>
        <w:rPr>
          <w:rFonts w:ascii="Microsoft YaHei" w:hAnsi="Microsoft YaHei"/>
          <w:szCs w:val="21"/>
        </w:rPr>
      </w:pPr>
      <w:r>
        <w:rPr>
          <w:rFonts w:ascii="Microsoft YaHei" w:hAnsi="Microsoft YaHei" w:hint="eastAsia"/>
          <w:szCs w:val="21"/>
        </w:rPr>
        <w:t>若报文</w:t>
      </w:r>
      <w:r>
        <w:rPr>
          <w:rFonts w:ascii="Microsoft YaHei" w:hAnsi="Microsoft YaHei"/>
          <w:szCs w:val="21"/>
        </w:rPr>
        <w:t>异常，</w:t>
      </w:r>
      <w:r>
        <w:rPr>
          <w:rFonts w:ascii="Microsoft YaHei" w:hAnsi="Microsoft YaHei" w:hint="eastAsia"/>
          <w:szCs w:val="21"/>
        </w:rPr>
        <w:t>则</w:t>
      </w:r>
      <w:r>
        <w:rPr>
          <w:rFonts w:ascii="Microsoft YaHei" w:hAnsi="Microsoft YaHei"/>
          <w:szCs w:val="21"/>
        </w:rPr>
        <w:t>响应</w:t>
      </w:r>
      <w:r>
        <w:rPr>
          <w:rFonts w:ascii="Microsoft YaHei" w:hAnsi="Microsoft YaHei" w:hint="eastAsia"/>
          <w:szCs w:val="21"/>
        </w:rPr>
        <w:t>报文</w:t>
      </w:r>
      <w:r>
        <w:rPr>
          <w:rFonts w:ascii="Microsoft YaHei" w:hAnsi="Microsoft YaHei"/>
          <w:szCs w:val="21"/>
        </w:rPr>
        <w:t>如下</w:t>
      </w:r>
      <w:r>
        <w:rPr>
          <w:rFonts w:ascii="Microsoft YaHei" w:hAnsi="Microsoft YaHei" w:hint="eastAsia"/>
          <w:szCs w:val="21"/>
        </w:rPr>
        <w:t>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96259" w14:paraId="279A0F7B" w14:textId="77777777" w:rsidTr="005462AA">
        <w:tc>
          <w:tcPr>
            <w:tcW w:w="4148" w:type="dxa"/>
          </w:tcPr>
          <w:p w14:paraId="60C79C03" w14:textId="77777777" w:rsidR="00796259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命令</w:t>
            </w:r>
            <w:r>
              <w:rPr>
                <w:rFonts w:ascii="Microsoft YaHei" w:hAnsi="Microsoft YaHei"/>
                <w:szCs w:val="21"/>
              </w:rPr>
              <w:t>码</w:t>
            </w:r>
          </w:p>
        </w:tc>
        <w:tc>
          <w:tcPr>
            <w:tcW w:w="4148" w:type="dxa"/>
          </w:tcPr>
          <w:p w14:paraId="64B8FBA0" w14:textId="0AB6A0A5" w:rsidR="00796259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8</w:t>
            </w:r>
            <w:r w:rsidR="008413D5">
              <w:rPr>
                <w:rFonts w:ascii="Microsoft YaHei" w:hAnsi="Microsoft YaHei"/>
                <w:szCs w:val="21"/>
              </w:rPr>
              <w:t>3</w:t>
            </w:r>
          </w:p>
        </w:tc>
      </w:tr>
      <w:tr w:rsidR="00796259" w14:paraId="1ADD944A" w14:textId="77777777" w:rsidTr="005462AA">
        <w:tc>
          <w:tcPr>
            <w:tcW w:w="4148" w:type="dxa"/>
          </w:tcPr>
          <w:p w14:paraId="5C5099CE" w14:textId="77777777" w:rsidR="00796259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H</w:t>
            </w:r>
          </w:p>
        </w:tc>
        <w:tc>
          <w:tcPr>
            <w:tcW w:w="4148" w:type="dxa"/>
          </w:tcPr>
          <w:p w14:paraId="1B294F8D" w14:textId="00878E4D" w:rsidR="00796259" w:rsidRDefault="00796259" w:rsidP="00796259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</w:t>
            </w:r>
            <w:r>
              <w:rPr>
                <w:rFonts w:ascii="Microsoft YaHei" w:hAnsi="Microsoft YaHei"/>
                <w:szCs w:val="21"/>
              </w:rPr>
              <w:t>x30</w:t>
            </w:r>
            <w:r w:rsidR="008413D5">
              <w:rPr>
                <w:rFonts w:ascii="Microsoft YaHei" w:hAnsi="Microsoft YaHei"/>
                <w:szCs w:val="21"/>
              </w:rPr>
              <w:t xml:space="preserve"> </w:t>
            </w:r>
          </w:p>
        </w:tc>
      </w:tr>
      <w:tr w:rsidR="00796259" w14:paraId="55225C29" w14:textId="77777777" w:rsidTr="005462AA">
        <w:tc>
          <w:tcPr>
            <w:tcW w:w="4148" w:type="dxa"/>
          </w:tcPr>
          <w:p w14:paraId="418E99F9" w14:textId="77777777" w:rsidR="00796259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寄存器</w:t>
            </w:r>
            <w:r>
              <w:rPr>
                <w:rFonts w:ascii="Microsoft YaHei" w:hAnsi="Microsoft YaHei"/>
                <w:szCs w:val="21"/>
              </w:rPr>
              <w:t>地址</w:t>
            </w:r>
            <w:r>
              <w:rPr>
                <w:rFonts w:ascii="Microsoft YaHei" w:hAnsi="Microsoft YaHei" w:hint="eastAsia"/>
                <w:szCs w:val="21"/>
              </w:rPr>
              <w:t>L</w:t>
            </w:r>
          </w:p>
        </w:tc>
        <w:tc>
          <w:tcPr>
            <w:tcW w:w="4148" w:type="dxa"/>
          </w:tcPr>
          <w:p w14:paraId="16B5BD0D" w14:textId="480A5F4F" w:rsidR="00796259" w:rsidRDefault="00796259" w:rsidP="006D4CF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0</w:t>
            </w:r>
          </w:p>
        </w:tc>
      </w:tr>
      <w:tr w:rsidR="00796259" w14:paraId="6A494549" w14:textId="77777777" w:rsidTr="005462AA">
        <w:tc>
          <w:tcPr>
            <w:tcW w:w="4148" w:type="dxa"/>
          </w:tcPr>
          <w:p w14:paraId="223672D4" w14:textId="77777777" w:rsidR="00796259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错误类型L</w:t>
            </w:r>
          </w:p>
        </w:tc>
        <w:tc>
          <w:tcPr>
            <w:tcW w:w="4148" w:type="dxa"/>
          </w:tcPr>
          <w:p w14:paraId="1DDFF201" w14:textId="77777777" w:rsidR="00796259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</w:t>
            </w:r>
            <w:r>
              <w:rPr>
                <w:rFonts w:ascii="Microsoft YaHei" w:hAnsi="Microsoft YaHei" w:hint="eastAsia"/>
                <w:szCs w:val="21"/>
              </w:rPr>
              <w:t>0：</w:t>
            </w:r>
            <w:r>
              <w:rPr>
                <w:rFonts w:ascii="Microsoft YaHei" w:hAnsi="Microsoft YaHei"/>
                <w:szCs w:val="21"/>
              </w:rPr>
              <w:t>保留</w:t>
            </w:r>
          </w:p>
          <w:p w14:paraId="3353D2AD" w14:textId="77777777" w:rsidR="00796259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</w:t>
            </w:r>
            <w:r>
              <w:rPr>
                <w:rFonts w:ascii="Microsoft YaHei" w:hAnsi="Microsoft YaHei" w:hint="eastAsia"/>
                <w:szCs w:val="21"/>
              </w:rPr>
              <w:t>1：CRC校验</w:t>
            </w:r>
            <w:r>
              <w:rPr>
                <w:rFonts w:ascii="Microsoft YaHei" w:hAnsi="Microsoft YaHei"/>
                <w:szCs w:val="21"/>
              </w:rPr>
              <w:t>，</w:t>
            </w:r>
          </w:p>
          <w:p w14:paraId="31C6072C" w14:textId="77777777" w:rsidR="00796259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</w:t>
            </w:r>
            <w:r>
              <w:rPr>
                <w:rFonts w:ascii="Microsoft YaHei" w:hAnsi="Microsoft YaHei" w:hint="eastAsia"/>
                <w:szCs w:val="21"/>
              </w:rPr>
              <w:t>2：</w:t>
            </w:r>
            <w:r>
              <w:rPr>
                <w:rFonts w:ascii="Microsoft YaHei" w:hAnsi="Microsoft YaHei"/>
                <w:szCs w:val="21"/>
              </w:rPr>
              <w:t>数据地址不存在；</w:t>
            </w:r>
          </w:p>
          <w:p w14:paraId="150DF209" w14:textId="77777777" w:rsidR="00796259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/>
                <w:szCs w:val="21"/>
              </w:rPr>
              <w:t>0x03</w:t>
            </w:r>
            <w:r>
              <w:rPr>
                <w:rFonts w:ascii="Microsoft YaHei" w:hAnsi="Microsoft YaHei" w:hint="eastAsia"/>
                <w:szCs w:val="21"/>
              </w:rPr>
              <w:t>：不可写</w:t>
            </w:r>
            <w:r>
              <w:rPr>
                <w:rFonts w:ascii="Microsoft YaHei" w:hAnsi="Microsoft YaHei"/>
                <w:szCs w:val="21"/>
              </w:rPr>
              <w:t>；</w:t>
            </w:r>
          </w:p>
          <w:p w14:paraId="530B0EF2" w14:textId="77777777" w:rsidR="00796259" w:rsidRPr="00103343" w:rsidRDefault="00796259" w:rsidP="005462AA">
            <w:pPr>
              <w:rPr>
                <w:rFonts w:ascii="Microsoft YaHei" w:hAnsi="Microsoft YaHei"/>
                <w:szCs w:val="21"/>
              </w:rPr>
            </w:pPr>
            <w:r>
              <w:rPr>
                <w:rFonts w:ascii="Microsoft YaHei" w:hAnsi="Microsoft YaHei" w:hint="eastAsia"/>
                <w:szCs w:val="21"/>
              </w:rPr>
              <w:t>0x</w:t>
            </w:r>
            <w:r>
              <w:rPr>
                <w:rFonts w:ascii="Microsoft YaHei" w:hAnsi="Microsoft YaHei"/>
                <w:szCs w:val="21"/>
              </w:rPr>
              <w:t>04</w:t>
            </w:r>
            <w:r>
              <w:rPr>
                <w:rFonts w:ascii="Microsoft YaHei" w:hAnsi="Microsoft YaHei" w:hint="eastAsia"/>
                <w:szCs w:val="21"/>
              </w:rPr>
              <w:t>：数据</w:t>
            </w:r>
            <w:r>
              <w:rPr>
                <w:rFonts w:ascii="Microsoft YaHei" w:hAnsi="Microsoft YaHei"/>
                <w:szCs w:val="21"/>
              </w:rPr>
              <w:t>内容超限</w:t>
            </w:r>
            <w:r w:rsidRPr="00103343">
              <w:rPr>
                <w:rFonts w:ascii="Microsoft YaHei" w:hAnsi="Microsoft YaHei" w:hint="eastAsia"/>
                <w:szCs w:val="21"/>
              </w:rPr>
              <w:t xml:space="preserve"> </w:t>
            </w:r>
          </w:p>
        </w:tc>
      </w:tr>
    </w:tbl>
    <w:p w14:paraId="2FAAF6C2" w14:textId="77777777" w:rsidR="00796259" w:rsidRPr="008B22BB" w:rsidRDefault="00796259">
      <w:pPr>
        <w:rPr>
          <w:rFonts w:ascii="Microsoft YaHei" w:hAnsi="Microsoft YaHei"/>
          <w:szCs w:val="21"/>
        </w:rPr>
      </w:pPr>
    </w:p>
    <w:sectPr w:rsidR="00796259" w:rsidRPr="008B22BB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F73E34" w14:textId="77777777" w:rsidR="00BA15F3" w:rsidRDefault="00BA15F3">
      <w:r>
        <w:separator/>
      </w:r>
    </w:p>
  </w:endnote>
  <w:endnote w:type="continuationSeparator" w:id="0">
    <w:p w14:paraId="608FB1F9" w14:textId="77777777" w:rsidR="00BA15F3" w:rsidRDefault="00BA15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66632201"/>
    </w:sdtPr>
    <w:sdtEndPr/>
    <w:sdtContent>
      <w:p w14:paraId="2A34A7D8" w14:textId="77777777" w:rsidR="00EE0C4C" w:rsidRDefault="00EE0C4C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4208" w:rsidRPr="00D74208">
          <w:rPr>
            <w:noProof/>
            <w:lang w:val="zh-CN"/>
          </w:rPr>
          <w:t>5</w:t>
        </w:r>
        <w:r>
          <w:fldChar w:fldCharType="end"/>
        </w:r>
      </w:p>
    </w:sdtContent>
  </w:sdt>
  <w:p w14:paraId="4117E050" w14:textId="77777777" w:rsidR="00EE0C4C" w:rsidRDefault="00EE0C4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F63D62" w14:textId="77777777" w:rsidR="00BA15F3" w:rsidRDefault="00BA15F3">
      <w:r>
        <w:separator/>
      </w:r>
    </w:p>
  </w:footnote>
  <w:footnote w:type="continuationSeparator" w:id="0">
    <w:p w14:paraId="119F818B" w14:textId="77777777" w:rsidR="00BA15F3" w:rsidRDefault="00BA15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1236E39"/>
    <w:multiLevelType w:val="multilevel"/>
    <w:tmpl w:val="51236E39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567" w:hanging="567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9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B2530"/>
    <w:rsid w:val="00001670"/>
    <w:rsid w:val="00001D6B"/>
    <w:rsid w:val="00002FD9"/>
    <w:rsid w:val="00010BD4"/>
    <w:rsid w:val="00010E3A"/>
    <w:rsid w:val="00011808"/>
    <w:rsid w:val="0001741F"/>
    <w:rsid w:val="00025359"/>
    <w:rsid w:val="00035880"/>
    <w:rsid w:val="000418A7"/>
    <w:rsid w:val="00046559"/>
    <w:rsid w:val="000520A3"/>
    <w:rsid w:val="00064B30"/>
    <w:rsid w:val="0006764A"/>
    <w:rsid w:val="00074E9B"/>
    <w:rsid w:val="00076CB5"/>
    <w:rsid w:val="00076F53"/>
    <w:rsid w:val="00082681"/>
    <w:rsid w:val="00084EB9"/>
    <w:rsid w:val="00092478"/>
    <w:rsid w:val="00093BE6"/>
    <w:rsid w:val="00095138"/>
    <w:rsid w:val="000B25E4"/>
    <w:rsid w:val="000B4D13"/>
    <w:rsid w:val="000B5F86"/>
    <w:rsid w:val="000B626E"/>
    <w:rsid w:val="000C05D1"/>
    <w:rsid w:val="000C3DFC"/>
    <w:rsid w:val="000D192A"/>
    <w:rsid w:val="000D2F54"/>
    <w:rsid w:val="000D3246"/>
    <w:rsid w:val="000D720B"/>
    <w:rsid w:val="000E5E28"/>
    <w:rsid w:val="000F2CDC"/>
    <w:rsid w:val="000F7AD5"/>
    <w:rsid w:val="001020F9"/>
    <w:rsid w:val="00103343"/>
    <w:rsid w:val="00106601"/>
    <w:rsid w:val="00111A8B"/>
    <w:rsid w:val="00111C77"/>
    <w:rsid w:val="0011249C"/>
    <w:rsid w:val="00112939"/>
    <w:rsid w:val="0011312B"/>
    <w:rsid w:val="0011559B"/>
    <w:rsid w:val="00120A38"/>
    <w:rsid w:val="001240B8"/>
    <w:rsid w:val="00133653"/>
    <w:rsid w:val="00136AA4"/>
    <w:rsid w:val="00136E24"/>
    <w:rsid w:val="00136EA5"/>
    <w:rsid w:val="001417BE"/>
    <w:rsid w:val="00146F7C"/>
    <w:rsid w:val="001537D9"/>
    <w:rsid w:val="00162E32"/>
    <w:rsid w:val="00163364"/>
    <w:rsid w:val="001728F0"/>
    <w:rsid w:val="00174F21"/>
    <w:rsid w:val="00176EAA"/>
    <w:rsid w:val="001811B8"/>
    <w:rsid w:val="00181CD6"/>
    <w:rsid w:val="00192929"/>
    <w:rsid w:val="00195F87"/>
    <w:rsid w:val="00197A87"/>
    <w:rsid w:val="001A699B"/>
    <w:rsid w:val="001B4792"/>
    <w:rsid w:val="001B5E77"/>
    <w:rsid w:val="001C1AD8"/>
    <w:rsid w:val="001C24F4"/>
    <w:rsid w:val="001C2DD7"/>
    <w:rsid w:val="001C5611"/>
    <w:rsid w:val="001D288C"/>
    <w:rsid w:val="001D4759"/>
    <w:rsid w:val="001D5DDE"/>
    <w:rsid w:val="001D5E4E"/>
    <w:rsid w:val="001D6334"/>
    <w:rsid w:val="001E41E6"/>
    <w:rsid w:val="001E4960"/>
    <w:rsid w:val="001E673A"/>
    <w:rsid w:val="001E758F"/>
    <w:rsid w:val="001F01E2"/>
    <w:rsid w:val="001F0480"/>
    <w:rsid w:val="001F4A65"/>
    <w:rsid w:val="001F5873"/>
    <w:rsid w:val="00201A2F"/>
    <w:rsid w:val="00201E3A"/>
    <w:rsid w:val="00203A95"/>
    <w:rsid w:val="00205C36"/>
    <w:rsid w:val="00213229"/>
    <w:rsid w:val="00213852"/>
    <w:rsid w:val="00213AE6"/>
    <w:rsid w:val="002145A6"/>
    <w:rsid w:val="00220A82"/>
    <w:rsid w:val="00221868"/>
    <w:rsid w:val="002238B2"/>
    <w:rsid w:val="00224665"/>
    <w:rsid w:val="00230BD6"/>
    <w:rsid w:val="00231027"/>
    <w:rsid w:val="00231532"/>
    <w:rsid w:val="002315DB"/>
    <w:rsid w:val="00236215"/>
    <w:rsid w:val="00236BBE"/>
    <w:rsid w:val="00237FCD"/>
    <w:rsid w:val="002405AF"/>
    <w:rsid w:val="0024149C"/>
    <w:rsid w:val="0024698B"/>
    <w:rsid w:val="00246BE2"/>
    <w:rsid w:val="002520FE"/>
    <w:rsid w:val="00255864"/>
    <w:rsid w:val="00256436"/>
    <w:rsid w:val="0025657F"/>
    <w:rsid w:val="0026057C"/>
    <w:rsid w:val="00260A5F"/>
    <w:rsid w:val="002632B5"/>
    <w:rsid w:val="0026585D"/>
    <w:rsid w:val="00272810"/>
    <w:rsid w:val="002800CD"/>
    <w:rsid w:val="00282174"/>
    <w:rsid w:val="0028701F"/>
    <w:rsid w:val="002A02B8"/>
    <w:rsid w:val="002A0793"/>
    <w:rsid w:val="002A5557"/>
    <w:rsid w:val="002A6B4F"/>
    <w:rsid w:val="002B0376"/>
    <w:rsid w:val="002B0E74"/>
    <w:rsid w:val="002B4C89"/>
    <w:rsid w:val="002C3BD4"/>
    <w:rsid w:val="002C4799"/>
    <w:rsid w:val="002D54A9"/>
    <w:rsid w:val="002D6567"/>
    <w:rsid w:val="002D69BA"/>
    <w:rsid w:val="002E14A3"/>
    <w:rsid w:val="002E1B42"/>
    <w:rsid w:val="002E53AF"/>
    <w:rsid w:val="002E5463"/>
    <w:rsid w:val="002F067D"/>
    <w:rsid w:val="002F2834"/>
    <w:rsid w:val="002F2C46"/>
    <w:rsid w:val="002F2D76"/>
    <w:rsid w:val="002F434E"/>
    <w:rsid w:val="002F43DC"/>
    <w:rsid w:val="002F65A7"/>
    <w:rsid w:val="002F7241"/>
    <w:rsid w:val="003002CE"/>
    <w:rsid w:val="00300CEB"/>
    <w:rsid w:val="00302F10"/>
    <w:rsid w:val="00306561"/>
    <w:rsid w:val="00306D23"/>
    <w:rsid w:val="00312EE3"/>
    <w:rsid w:val="00315EB3"/>
    <w:rsid w:val="00321026"/>
    <w:rsid w:val="00325AD5"/>
    <w:rsid w:val="003328E2"/>
    <w:rsid w:val="00332E64"/>
    <w:rsid w:val="00346018"/>
    <w:rsid w:val="00356580"/>
    <w:rsid w:val="0037065D"/>
    <w:rsid w:val="00370C62"/>
    <w:rsid w:val="00375607"/>
    <w:rsid w:val="00385068"/>
    <w:rsid w:val="003925E0"/>
    <w:rsid w:val="003946FB"/>
    <w:rsid w:val="00395AE3"/>
    <w:rsid w:val="00396C63"/>
    <w:rsid w:val="003A1A3D"/>
    <w:rsid w:val="003A57DC"/>
    <w:rsid w:val="003A6DD2"/>
    <w:rsid w:val="003B10D9"/>
    <w:rsid w:val="003B2847"/>
    <w:rsid w:val="003B3FAB"/>
    <w:rsid w:val="003B4029"/>
    <w:rsid w:val="003C17D7"/>
    <w:rsid w:val="003C36C3"/>
    <w:rsid w:val="003C63B8"/>
    <w:rsid w:val="003C68F3"/>
    <w:rsid w:val="003C6CFA"/>
    <w:rsid w:val="003D2FEA"/>
    <w:rsid w:val="003D7594"/>
    <w:rsid w:val="003E145E"/>
    <w:rsid w:val="003E2162"/>
    <w:rsid w:val="003E21DE"/>
    <w:rsid w:val="003E2433"/>
    <w:rsid w:val="003E407C"/>
    <w:rsid w:val="003E44FE"/>
    <w:rsid w:val="003E47AA"/>
    <w:rsid w:val="003E4E90"/>
    <w:rsid w:val="003E5EBE"/>
    <w:rsid w:val="003E65AC"/>
    <w:rsid w:val="003E7C83"/>
    <w:rsid w:val="003F0EF8"/>
    <w:rsid w:val="003F6B86"/>
    <w:rsid w:val="00412746"/>
    <w:rsid w:val="00413403"/>
    <w:rsid w:val="00413C7D"/>
    <w:rsid w:val="00413C9C"/>
    <w:rsid w:val="00414CD5"/>
    <w:rsid w:val="004164F2"/>
    <w:rsid w:val="0041779E"/>
    <w:rsid w:val="00420210"/>
    <w:rsid w:val="00422D12"/>
    <w:rsid w:val="004270A0"/>
    <w:rsid w:val="00432B47"/>
    <w:rsid w:val="00435869"/>
    <w:rsid w:val="00443981"/>
    <w:rsid w:val="00444B0A"/>
    <w:rsid w:val="00450E0F"/>
    <w:rsid w:val="00452E09"/>
    <w:rsid w:val="00460A3C"/>
    <w:rsid w:val="00473808"/>
    <w:rsid w:val="00485F2D"/>
    <w:rsid w:val="00493026"/>
    <w:rsid w:val="00497DC5"/>
    <w:rsid w:val="004A0C67"/>
    <w:rsid w:val="004B1118"/>
    <w:rsid w:val="004B388E"/>
    <w:rsid w:val="004B7318"/>
    <w:rsid w:val="004B7CF3"/>
    <w:rsid w:val="004C0B67"/>
    <w:rsid w:val="004C58F1"/>
    <w:rsid w:val="004D078D"/>
    <w:rsid w:val="004D5619"/>
    <w:rsid w:val="004D56CF"/>
    <w:rsid w:val="004D5EA8"/>
    <w:rsid w:val="004E11B0"/>
    <w:rsid w:val="004E30E6"/>
    <w:rsid w:val="004E3EA1"/>
    <w:rsid w:val="004E5500"/>
    <w:rsid w:val="004E583B"/>
    <w:rsid w:val="004F07C0"/>
    <w:rsid w:val="004F1724"/>
    <w:rsid w:val="005033DF"/>
    <w:rsid w:val="00503A0C"/>
    <w:rsid w:val="00517056"/>
    <w:rsid w:val="00517B62"/>
    <w:rsid w:val="00521616"/>
    <w:rsid w:val="00524D9B"/>
    <w:rsid w:val="005307BD"/>
    <w:rsid w:val="005325E2"/>
    <w:rsid w:val="00534387"/>
    <w:rsid w:val="00534A7A"/>
    <w:rsid w:val="0054348B"/>
    <w:rsid w:val="00545AA1"/>
    <w:rsid w:val="00546F94"/>
    <w:rsid w:val="00552154"/>
    <w:rsid w:val="0055270A"/>
    <w:rsid w:val="00553C2E"/>
    <w:rsid w:val="005561FE"/>
    <w:rsid w:val="0056137B"/>
    <w:rsid w:val="005623A4"/>
    <w:rsid w:val="00567922"/>
    <w:rsid w:val="005713EA"/>
    <w:rsid w:val="005801A4"/>
    <w:rsid w:val="00580D3B"/>
    <w:rsid w:val="00593645"/>
    <w:rsid w:val="005A2A10"/>
    <w:rsid w:val="005A4C3D"/>
    <w:rsid w:val="005A61A5"/>
    <w:rsid w:val="005B008E"/>
    <w:rsid w:val="005B67F0"/>
    <w:rsid w:val="005C273E"/>
    <w:rsid w:val="005C7EAA"/>
    <w:rsid w:val="005D12E2"/>
    <w:rsid w:val="005D1919"/>
    <w:rsid w:val="005D24B6"/>
    <w:rsid w:val="005E2890"/>
    <w:rsid w:val="005F0938"/>
    <w:rsid w:val="00600C9E"/>
    <w:rsid w:val="006036AB"/>
    <w:rsid w:val="006160A5"/>
    <w:rsid w:val="006176C6"/>
    <w:rsid w:val="00621D76"/>
    <w:rsid w:val="00623E9C"/>
    <w:rsid w:val="00623F70"/>
    <w:rsid w:val="0062424C"/>
    <w:rsid w:val="00626E51"/>
    <w:rsid w:val="00630D65"/>
    <w:rsid w:val="00631556"/>
    <w:rsid w:val="00634BCD"/>
    <w:rsid w:val="00635846"/>
    <w:rsid w:val="0063739F"/>
    <w:rsid w:val="006378D2"/>
    <w:rsid w:val="00640098"/>
    <w:rsid w:val="00641C2B"/>
    <w:rsid w:val="0064487D"/>
    <w:rsid w:val="0064746E"/>
    <w:rsid w:val="006571E3"/>
    <w:rsid w:val="00662E64"/>
    <w:rsid w:val="00663EEA"/>
    <w:rsid w:val="00664CD3"/>
    <w:rsid w:val="00664FE8"/>
    <w:rsid w:val="006661FE"/>
    <w:rsid w:val="00666F81"/>
    <w:rsid w:val="00675AF5"/>
    <w:rsid w:val="006762E3"/>
    <w:rsid w:val="006771A2"/>
    <w:rsid w:val="00682358"/>
    <w:rsid w:val="0068622E"/>
    <w:rsid w:val="006B0F2E"/>
    <w:rsid w:val="006C44FF"/>
    <w:rsid w:val="006C7838"/>
    <w:rsid w:val="006D4178"/>
    <w:rsid w:val="006D4CFA"/>
    <w:rsid w:val="006D5599"/>
    <w:rsid w:val="006D5D6C"/>
    <w:rsid w:val="006D7C50"/>
    <w:rsid w:val="006E117A"/>
    <w:rsid w:val="006E18CF"/>
    <w:rsid w:val="006E4EC7"/>
    <w:rsid w:val="006E5526"/>
    <w:rsid w:val="006E7CD4"/>
    <w:rsid w:val="006F0281"/>
    <w:rsid w:val="006F1A02"/>
    <w:rsid w:val="006F3D1C"/>
    <w:rsid w:val="006F7554"/>
    <w:rsid w:val="00701200"/>
    <w:rsid w:val="007017D7"/>
    <w:rsid w:val="00704AAB"/>
    <w:rsid w:val="00705161"/>
    <w:rsid w:val="007109DB"/>
    <w:rsid w:val="00712660"/>
    <w:rsid w:val="00712F58"/>
    <w:rsid w:val="00714398"/>
    <w:rsid w:val="00721F03"/>
    <w:rsid w:val="00721FF2"/>
    <w:rsid w:val="007238C1"/>
    <w:rsid w:val="0072483F"/>
    <w:rsid w:val="00730298"/>
    <w:rsid w:val="0073129C"/>
    <w:rsid w:val="00735F2B"/>
    <w:rsid w:val="00736589"/>
    <w:rsid w:val="00737120"/>
    <w:rsid w:val="0074343E"/>
    <w:rsid w:val="007471DB"/>
    <w:rsid w:val="007477EA"/>
    <w:rsid w:val="00750F7B"/>
    <w:rsid w:val="00751748"/>
    <w:rsid w:val="007564FC"/>
    <w:rsid w:val="0076160B"/>
    <w:rsid w:val="00762C46"/>
    <w:rsid w:val="00763CFD"/>
    <w:rsid w:val="00764076"/>
    <w:rsid w:val="00764963"/>
    <w:rsid w:val="0076554A"/>
    <w:rsid w:val="00770E4D"/>
    <w:rsid w:val="0077220E"/>
    <w:rsid w:val="007759B8"/>
    <w:rsid w:val="00777557"/>
    <w:rsid w:val="00781A66"/>
    <w:rsid w:val="0078309D"/>
    <w:rsid w:val="00786EA3"/>
    <w:rsid w:val="0078750D"/>
    <w:rsid w:val="007907A1"/>
    <w:rsid w:val="0079099D"/>
    <w:rsid w:val="0079616A"/>
    <w:rsid w:val="00796230"/>
    <w:rsid w:val="00796259"/>
    <w:rsid w:val="007966A0"/>
    <w:rsid w:val="00797AD8"/>
    <w:rsid w:val="007A2577"/>
    <w:rsid w:val="007A2762"/>
    <w:rsid w:val="007A3945"/>
    <w:rsid w:val="007A3BCF"/>
    <w:rsid w:val="007B36D7"/>
    <w:rsid w:val="007B570D"/>
    <w:rsid w:val="007B6469"/>
    <w:rsid w:val="007C4911"/>
    <w:rsid w:val="007C4EE7"/>
    <w:rsid w:val="007C7EFE"/>
    <w:rsid w:val="007D113E"/>
    <w:rsid w:val="007D1529"/>
    <w:rsid w:val="007F15DD"/>
    <w:rsid w:val="007F3A1A"/>
    <w:rsid w:val="007F7AB4"/>
    <w:rsid w:val="00800209"/>
    <w:rsid w:val="00813968"/>
    <w:rsid w:val="008159D1"/>
    <w:rsid w:val="008176F1"/>
    <w:rsid w:val="00824EB8"/>
    <w:rsid w:val="00827BE8"/>
    <w:rsid w:val="0083213E"/>
    <w:rsid w:val="008413D5"/>
    <w:rsid w:val="00847D7B"/>
    <w:rsid w:val="008520D8"/>
    <w:rsid w:val="00852475"/>
    <w:rsid w:val="00856100"/>
    <w:rsid w:val="00857F89"/>
    <w:rsid w:val="0086107C"/>
    <w:rsid w:val="00861B22"/>
    <w:rsid w:val="008628DA"/>
    <w:rsid w:val="00862AA0"/>
    <w:rsid w:val="00863BBA"/>
    <w:rsid w:val="0086745B"/>
    <w:rsid w:val="00873B5A"/>
    <w:rsid w:val="00875C8A"/>
    <w:rsid w:val="00877CA2"/>
    <w:rsid w:val="00884070"/>
    <w:rsid w:val="00890B2D"/>
    <w:rsid w:val="00892C1E"/>
    <w:rsid w:val="0089367D"/>
    <w:rsid w:val="00895B03"/>
    <w:rsid w:val="008A2E99"/>
    <w:rsid w:val="008A3C6A"/>
    <w:rsid w:val="008A7DBD"/>
    <w:rsid w:val="008B0686"/>
    <w:rsid w:val="008B0ED8"/>
    <w:rsid w:val="008B1910"/>
    <w:rsid w:val="008B22BB"/>
    <w:rsid w:val="008B2AA7"/>
    <w:rsid w:val="008B3B48"/>
    <w:rsid w:val="008B414B"/>
    <w:rsid w:val="008C066A"/>
    <w:rsid w:val="008C28C9"/>
    <w:rsid w:val="008C3136"/>
    <w:rsid w:val="008C3B2D"/>
    <w:rsid w:val="008C3FD6"/>
    <w:rsid w:val="008C5A84"/>
    <w:rsid w:val="008D15F8"/>
    <w:rsid w:val="008E5A56"/>
    <w:rsid w:val="008F22E4"/>
    <w:rsid w:val="008F4734"/>
    <w:rsid w:val="008F6CBD"/>
    <w:rsid w:val="00902762"/>
    <w:rsid w:val="009110D8"/>
    <w:rsid w:val="009248B9"/>
    <w:rsid w:val="009262A6"/>
    <w:rsid w:val="0093182B"/>
    <w:rsid w:val="00931C46"/>
    <w:rsid w:val="009330A8"/>
    <w:rsid w:val="00934B08"/>
    <w:rsid w:val="00934E5D"/>
    <w:rsid w:val="00942EB0"/>
    <w:rsid w:val="0094457D"/>
    <w:rsid w:val="009525B9"/>
    <w:rsid w:val="00952AAA"/>
    <w:rsid w:val="0095447D"/>
    <w:rsid w:val="00956DD3"/>
    <w:rsid w:val="00957007"/>
    <w:rsid w:val="00957DB6"/>
    <w:rsid w:val="00957DD6"/>
    <w:rsid w:val="009642D9"/>
    <w:rsid w:val="00970597"/>
    <w:rsid w:val="00972F24"/>
    <w:rsid w:val="00984406"/>
    <w:rsid w:val="009874E0"/>
    <w:rsid w:val="009A3C59"/>
    <w:rsid w:val="009B24D5"/>
    <w:rsid w:val="009B2B1D"/>
    <w:rsid w:val="009B39CC"/>
    <w:rsid w:val="009B427D"/>
    <w:rsid w:val="009C0C7C"/>
    <w:rsid w:val="009C7ED3"/>
    <w:rsid w:val="009D4237"/>
    <w:rsid w:val="009D4948"/>
    <w:rsid w:val="009E5563"/>
    <w:rsid w:val="009F08DC"/>
    <w:rsid w:val="009F0BA9"/>
    <w:rsid w:val="009F280F"/>
    <w:rsid w:val="009F3E99"/>
    <w:rsid w:val="009F4CBE"/>
    <w:rsid w:val="009F5AEA"/>
    <w:rsid w:val="009F6571"/>
    <w:rsid w:val="009F7A52"/>
    <w:rsid w:val="00A01D5E"/>
    <w:rsid w:val="00A01DF2"/>
    <w:rsid w:val="00A07DE9"/>
    <w:rsid w:val="00A10C43"/>
    <w:rsid w:val="00A1561B"/>
    <w:rsid w:val="00A1732C"/>
    <w:rsid w:val="00A17E30"/>
    <w:rsid w:val="00A3059C"/>
    <w:rsid w:val="00A3590C"/>
    <w:rsid w:val="00A36B29"/>
    <w:rsid w:val="00A41E6D"/>
    <w:rsid w:val="00A538EB"/>
    <w:rsid w:val="00A57695"/>
    <w:rsid w:val="00A62206"/>
    <w:rsid w:val="00A65100"/>
    <w:rsid w:val="00A7561D"/>
    <w:rsid w:val="00A85828"/>
    <w:rsid w:val="00A85AB4"/>
    <w:rsid w:val="00A9723C"/>
    <w:rsid w:val="00A97940"/>
    <w:rsid w:val="00A97E21"/>
    <w:rsid w:val="00AA351D"/>
    <w:rsid w:val="00AA3713"/>
    <w:rsid w:val="00AA4A3A"/>
    <w:rsid w:val="00AA65F6"/>
    <w:rsid w:val="00AB19EA"/>
    <w:rsid w:val="00AB2A66"/>
    <w:rsid w:val="00AB3D54"/>
    <w:rsid w:val="00AB5C40"/>
    <w:rsid w:val="00AB6320"/>
    <w:rsid w:val="00AB670B"/>
    <w:rsid w:val="00AD4F4E"/>
    <w:rsid w:val="00AE54B4"/>
    <w:rsid w:val="00AF3C62"/>
    <w:rsid w:val="00AF6DB0"/>
    <w:rsid w:val="00B0180A"/>
    <w:rsid w:val="00B02871"/>
    <w:rsid w:val="00B02BE6"/>
    <w:rsid w:val="00B105C6"/>
    <w:rsid w:val="00B46AEF"/>
    <w:rsid w:val="00B50080"/>
    <w:rsid w:val="00B51A77"/>
    <w:rsid w:val="00B569D6"/>
    <w:rsid w:val="00B60CD2"/>
    <w:rsid w:val="00B63043"/>
    <w:rsid w:val="00B648B3"/>
    <w:rsid w:val="00B660AE"/>
    <w:rsid w:val="00B70089"/>
    <w:rsid w:val="00B72325"/>
    <w:rsid w:val="00B760EE"/>
    <w:rsid w:val="00B807BF"/>
    <w:rsid w:val="00B8196C"/>
    <w:rsid w:val="00B87ECF"/>
    <w:rsid w:val="00B90DDF"/>
    <w:rsid w:val="00BA15F3"/>
    <w:rsid w:val="00BA6603"/>
    <w:rsid w:val="00BB114B"/>
    <w:rsid w:val="00BB24B4"/>
    <w:rsid w:val="00BB3036"/>
    <w:rsid w:val="00BB320F"/>
    <w:rsid w:val="00BD4DD5"/>
    <w:rsid w:val="00BD5444"/>
    <w:rsid w:val="00BD6367"/>
    <w:rsid w:val="00BE340A"/>
    <w:rsid w:val="00BE4F5E"/>
    <w:rsid w:val="00BE60A5"/>
    <w:rsid w:val="00BE6DE9"/>
    <w:rsid w:val="00BE70E8"/>
    <w:rsid w:val="00BF152D"/>
    <w:rsid w:val="00BF1C28"/>
    <w:rsid w:val="00BF314B"/>
    <w:rsid w:val="00BF3D32"/>
    <w:rsid w:val="00C0476C"/>
    <w:rsid w:val="00C05581"/>
    <w:rsid w:val="00C06A04"/>
    <w:rsid w:val="00C07D13"/>
    <w:rsid w:val="00C1021E"/>
    <w:rsid w:val="00C11544"/>
    <w:rsid w:val="00C14AA0"/>
    <w:rsid w:val="00C15C77"/>
    <w:rsid w:val="00C17E9C"/>
    <w:rsid w:val="00C24C07"/>
    <w:rsid w:val="00C27549"/>
    <w:rsid w:val="00C31D1A"/>
    <w:rsid w:val="00C32C56"/>
    <w:rsid w:val="00C35D90"/>
    <w:rsid w:val="00C36DD7"/>
    <w:rsid w:val="00C41D5E"/>
    <w:rsid w:val="00C44B98"/>
    <w:rsid w:val="00C518D2"/>
    <w:rsid w:val="00C5282A"/>
    <w:rsid w:val="00C60707"/>
    <w:rsid w:val="00C64F69"/>
    <w:rsid w:val="00C67BFF"/>
    <w:rsid w:val="00C72CFC"/>
    <w:rsid w:val="00C74C15"/>
    <w:rsid w:val="00C800F2"/>
    <w:rsid w:val="00C82224"/>
    <w:rsid w:val="00C833D3"/>
    <w:rsid w:val="00C833E1"/>
    <w:rsid w:val="00C85B85"/>
    <w:rsid w:val="00C90B48"/>
    <w:rsid w:val="00CA18C9"/>
    <w:rsid w:val="00CB4801"/>
    <w:rsid w:val="00CB6F80"/>
    <w:rsid w:val="00CC3999"/>
    <w:rsid w:val="00CC3C9B"/>
    <w:rsid w:val="00CC4045"/>
    <w:rsid w:val="00CD2094"/>
    <w:rsid w:val="00CD20C5"/>
    <w:rsid w:val="00CD5E39"/>
    <w:rsid w:val="00CE05B6"/>
    <w:rsid w:val="00CE2032"/>
    <w:rsid w:val="00CE3A46"/>
    <w:rsid w:val="00CF1901"/>
    <w:rsid w:val="00CF29CB"/>
    <w:rsid w:val="00CF2DBF"/>
    <w:rsid w:val="00CF39A7"/>
    <w:rsid w:val="00CF468E"/>
    <w:rsid w:val="00CF7204"/>
    <w:rsid w:val="00D02C02"/>
    <w:rsid w:val="00D04225"/>
    <w:rsid w:val="00D05A79"/>
    <w:rsid w:val="00D05E23"/>
    <w:rsid w:val="00D11E21"/>
    <w:rsid w:val="00D128F6"/>
    <w:rsid w:val="00D16956"/>
    <w:rsid w:val="00D20714"/>
    <w:rsid w:val="00D20828"/>
    <w:rsid w:val="00D25798"/>
    <w:rsid w:val="00D346A6"/>
    <w:rsid w:val="00D34963"/>
    <w:rsid w:val="00D363B5"/>
    <w:rsid w:val="00D41885"/>
    <w:rsid w:val="00D4784D"/>
    <w:rsid w:val="00D53481"/>
    <w:rsid w:val="00D535EC"/>
    <w:rsid w:val="00D56CC8"/>
    <w:rsid w:val="00D6171D"/>
    <w:rsid w:val="00D6278A"/>
    <w:rsid w:val="00D71AEB"/>
    <w:rsid w:val="00D74208"/>
    <w:rsid w:val="00D831E6"/>
    <w:rsid w:val="00D83262"/>
    <w:rsid w:val="00D91430"/>
    <w:rsid w:val="00D934B5"/>
    <w:rsid w:val="00D95AAF"/>
    <w:rsid w:val="00DA1BA1"/>
    <w:rsid w:val="00DB0D92"/>
    <w:rsid w:val="00DB12CA"/>
    <w:rsid w:val="00DB2530"/>
    <w:rsid w:val="00DC6342"/>
    <w:rsid w:val="00DD210C"/>
    <w:rsid w:val="00DD40B7"/>
    <w:rsid w:val="00DD524F"/>
    <w:rsid w:val="00DE32EC"/>
    <w:rsid w:val="00DE7406"/>
    <w:rsid w:val="00DE7F5F"/>
    <w:rsid w:val="00DF1B0E"/>
    <w:rsid w:val="00DF508B"/>
    <w:rsid w:val="00DF5A2F"/>
    <w:rsid w:val="00DF5A76"/>
    <w:rsid w:val="00E01DC5"/>
    <w:rsid w:val="00E0424B"/>
    <w:rsid w:val="00E07DE2"/>
    <w:rsid w:val="00E1046B"/>
    <w:rsid w:val="00E1091C"/>
    <w:rsid w:val="00E13C0B"/>
    <w:rsid w:val="00E15667"/>
    <w:rsid w:val="00E163CE"/>
    <w:rsid w:val="00E1679E"/>
    <w:rsid w:val="00E174A2"/>
    <w:rsid w:val="00E21A7A"/>
    <w:rsid w:val="00E23A29"/>
    <w:rsid w:val="00E3085F"/>
    <w:rsid w:val="00E37130"/>
    <w:rsid w:val="00E418EF"/>
    <w:rsid w:val="00E47524"/>
    <w:rsid w:val="00E61BF8"/>
    <w:rsid w:val="00E62500"/>
    <w:rsid w:val="00E6728E"/>
    <w:rsid w:val="00E74E0F"/>
    <w:rsid w:val="00E80F51"/>
    <w:rsid w:val="00E82E5C"/>
    <w:rsid w:val="00E84432"/>
    <w:rsid w:val="00E85B77"/>
    <w:rsid w:val="00E85C9A"/>
    <w:rsid w:val="00E9123F"/>
    <w:rsid w:val="00E92AE0"/>
    <w:rsid w:val="00E93787"/>
    <w:rsid w:val="00EA02AC"/>
    <w:rsid w:val="00EA3CEB"/>
    <w:rsid w:val="00EA45C8"/>
    <w:rsid w:val="00EB1AB5"/>
    <w:rsid w:val="00EB1C1B"/>
    <w:rsid w:val="00EB4864"/>
    <w:rsid w:val="00EB4CF4"/>
    <w:rsid w:val="00EC6447"/>
    <w:rsid w:val="00ED20E4"/>
    <w:rsid w:val="00ED4A52"/>
    <w:rsid w:val="00ED7407"/>
    <w:rsid w:val="00EE0C4C"/>
    <w:rsid w:val="00EE142F"/>
    <w:rsid w:val="00EE4056"/>
    <w:rsid w:val="00EE6278"/>
    <w:rsid w:val="00EE73B8"/>
    <w:rsid w:val="00EE7C4A"/>
    <w:rsid w:val="00EF2FC6"/>
    <w:rsid w:val="00EF73DE"/>
    <w:rsid w:val="00F01214"/>
    <w:rsid w:val="00F03FE3"/>
    <w:rsid w:val="00F12045"/>
    <w:rsid w:val="00F13C94"/>
    <w:rsid w:val="00F177AB"/>
    <w:rsid w:val="00F24D11"/>
    <w:rsid w:val="00F319EE"/>
    <w:rsid w:val="00F32CFF"/>
    <w:rsid w:val="00F4023E"/>
    <w:rsid w:val="00F43498"/>
    <w:rsid w:val="00F4671D"/>
    <w:rsid w:val="00F6264E"/>
    <w:rsid w:val="00F628E9"/>
    <w:rsid w:val="00F639DE"/>
    <w:rsid w:val="00F77287"/>
    <w:rsid w:val="00F815B9"/>
    <w:rsid w:val="00F8178B"/>
    <w:rsid w:val="00F81DD8"/>
    <w:rsid w:val="00F83123"/>
    <w:rsid w:val="00F94C8E"/>
    <w:rsid w:val="00F966A1"/>
    <w:rsid w:val="00F9703B"/>
    <w:rsid w:val="00FA6833"/>
    <w:rsid w:val="00FA7C86"/>
    <w:rsid w:val="00FB7977"/>
    <w:rsid w:val="00FC08A4"/>
    <w:rsid w:val="00FC6FE7"/>
    <w:rsid w:val="00FC7CDB"/>
    <w:rsid w:val="00FE3F6F"/>
    <w:rsid w:val="00FE4C7A"/>
    <w:rsid w:val="00FF2A48"/>
    <w:rsid w:val="00FF489D"/>
    <w:rsid w:val="00FF70B3"/>
    <w:rsid w:val="01C146FE"/>
    <w:rsid w:val="10CE3123"/>
    <w:rsid w:val="22CB6127"/>
    <w:rsid w:val="3433263F"/>
    <w:rsid w:val="3A446896"/>
    <w:rsid w:val="3EAF6456"/>
    <w:rsid w:val="425D23E6"/>
    <w:rsid w:val="47EC1955"/>
    <w:rsid w:val="545547FE"/>
    <w:rsid w:val="7ED33C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A564C8"/>
  <w15:docId w15:val="{030C6135-4CB1-4866-9A40-A33CDA7753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/>
    <w:lsdException w:name="toc 4" w:uiPriority="39" w:unhideWhenUsed="1" w:qFormat="1"/>
    <w:lsdException w:name="toc 5" w:uiPriority="39" w:unhideWhenUsed="1"/>
    <w:lsdException w:name="toc 6" w:uiPriority="39" w:unhideWhenUsed="1" w:qFormat="1"/>
    <w:lsdException w:name="toc 7" w:uiPriority="39" w:unhideWhenUsed="1"/>
    <w:lsdException w:name="toc 8" w:uiPriority="39" w:unhideWhenUsed="1" w:qFormat="1"/>
    <w:lsdException w:name="toc 9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adjustRightInd w:val="0"/>
      <w:snapToGrid w:val="0"/>
      <w:jc w:val="both"/>
    </w:pPr>
    <w:rPr>
      <w:rFonts w:eastAsia="Microsoft YaHei"/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60" w:after="260" w:line="415" w:lineRule="auto"/>
      <w:outlineLvl w:val="2"/>
    </w:pPr>
    <w:rPr>
      <w:b/>
      <w:bCs/>
      <w:sz w:val="28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adjustRightInd/>
      <w:snapToGrid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Subject">
    <w:name w:val="annotation subject"/>
    <w:basedOn w:val="CommentText"/>
    <w:next w:val="CommentText"/>
    <w:link w:val="CommentSubjectChar"/>
    <w:uiPriority w:val="99"/>
    <w:unhideWhenUsed/>
    <w:rPr>
      <w:b/>
      <w:bCs/>
    </w:rPr>
  </w:style>
  <w:style w:type="paragraph" w:styleId="CommentText">
    <w:name w:val="annotation text"/>
    <w:basedOn w:val="Normal"/>
    <w:link w:val="CommentTextChar"/>
    <w:uiPriority w:val="99"/>
    <w:unhideWhenUsed/>
    <w:pPr>
      <w:jc w:val="left"/>
    </w:pPr>
  </w:style>
  <w:style w:type="paragraph" w:styleId="TOC7">
    <w:name w:val="toc 7"/>
    <w:basedOn w:val="Normal"/>
    <w:next w:val="Normal"/>
    <w:uiPriority w:val="39"/>
    <w:unhideWhenUsed/>
    <w:pPr>
      <w:ind w:left="1260"/>
      <w:jc w:val="left"/>
    </w:pPr>
    <w:rPr>
      <w:rFonts w:cstheme="minorHAns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Pr>
      <w:rFonts w:asciiTheme="majorHAnsi" w:eastAsia="SimHei" w:hAnsiTheme="majorHAnsi" w:cstheme="majorBidi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unhideWhenUsed/>
    <w:qFormat/>
    <w:pPr>
      <w:adjustRightInd/>
      <w:snapToGrid/>
    </w:pPr>
    <w:rPr>
      <w:rFonts w:ascii="SimSun" w:eastAsia="SimSun"/>
      <w:sz w:val="18"/>
      <w:szCs w:val="18"/>
    </w:rPr>
  </w:style>
  <w:style w:type="paragraph" w:styleId="TOC5">
    <w:name w:val="toc 5"/>
    <w:basedOn w:val="Normal"/>
    <w:next w:val="Normal"/>
    <w:uiPriority w:val="39"/>
    <w:unhideWhenUsed/>
    <w:pPr>
      <w:ind w:left="840"/>
      <w:jc w:val="left"/>
    </w:pPr>
    <w:rPr>
      <w:rFonts w:cstheme="minorHAnsi"/>
      <w:sz w:val="18"/>
      <w:szCs w:val="18"/>
    </w:rPr>
  </w:style>
  <w:style w:type="paragraph" w:styleId="TOC3">
    <w:name w:val="toc 3"/>
    <w:basedOn w:val="Normal"/>
    <w:next w:val="Normal"/>
    <w:uiPriority w:val="39"/>
    <w:unhideWhenUsed/>
    <w:pPr>
      <w:ind w:left="420"/>
      <w:jc w:val="left"/>
    </w:pPr>
    <w:rPr>
      <w:rFonts w:cstheme="minorHAnsi"/>
      <w:iCs/>
      <w:sz w:val="20"/>
      <w:szCs w:val="20"/>
    </w:rPr>
  </w:style>
  <w:style w:type="paragraph" w:styleId="TOC8">
    <w:name w:val="toc 8"/>
    <w:basedOn w:val="Normal"/>
    <w:next w:val="Normal"/>
    <w:uiPriority w:val="39"/>
    <w:unhideWhenUsed/>
    <w:qFormat/>
    <w:pPr>
      <w:ind w:left="1470"/>
      <w:jc w:val="left"/>
    </w:pPr>
    <w:rPr>
      <w:rFonts w:cstheme="minorHAnsi"/>
      <w:sz w:val="18"/>
      <w:szCs w:val="18"/>
    </w:rPr>
  </w:style>
  <w:style w:type="paragraph" w:styleId="Date">
    <w:name w:val="Date"/>
    <w:basedOn w:val="Normal"/>
    <w:next w:val="Normal"/>
    <w:link w:val="DateChar"/>
    <w:uiPriority w:val="99"/>
    <w:unhideWhenUsed/>
    <w:qFormat/>
    <w:pPr>
      <w:adjustRightInd/>
      <w:snapToGrid/>
      <w:ind w:leftChars="2500" w:left="100"/>
    </w:pPr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unhideWhenUsed/>
    <w:qFormat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TOC1">
    <w:name w:val="toc 1"/>
    <w:basedOn w:val="Normal"/>
    <w:next w:val="Normal"/>
    <w:uiPriority w:val="39"/>
    <w:unhideWhenUsed/>
    <w:qFormat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TOC4">
    <w:name w:val="toc 4"/>
    <w:basedOn w:val="Normal"/>
    <w:next w:val="Normal"/>
    <w:uiPriority w:val="39"/>
    <w:unhideWhenUsed/>
    <w:qFormat/>
    <w:pPr>
      <w:ind w:left="630"/>
      <w:jc w:val="left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uiPriority w:val="39"/>
    <w:unhideWhenUsed/>
    <w:qFormat/>
    <w:pPr>
      <w:ind w:left="1050"/>
      <w:jc w:val="left"/>
    </w:pPr>
    <w:rPr>
      <w:rFonts w:cstheme="minorHAnsi"/>
      <w:sz w:val="18"/>
      <w:szCs w:val="18"/>
    </w:rPr>
  </w:style>
  <w:style w:type="paragraph" w:styleId="TOC2">
    <w:name w:val="toc 2"/>
    <w:basedOn w:val="Normal"/>
    <w:next w:val="Normal"/>
    <w:uiPriority w:val="39"/>
    <w:unhideWhenUsed/>
    <w:qFormat/>
    <w:pPr>
      <w:ind w:left="210"/>
      <w:jc w:val="left"/>
    </w:pPr>
    <w:rPr>
      <w:rFonts w:cstheme="minorHAnsi"/>
      <w:smallCaps/>
      <w:sz w:val="20"/>
      <w:szCs w:val="20"/>
    </w:rPr>
  </w:style>
  <w:style w:type="paragraph" w:styleId="TOC9">
    <w:name w:val="toc 9"/>
    <w:basedOn w:val="Normal"/>
    <w:next w:val="Normal"/>
    <w:uiPriority w:val="39"/>
    <w:unhideWhenUsed/>
    <w:pPr>
      <w:ind w:left="1680"/>
      <w:jc w:val="left"/>
    </w:pPr>
    <w:rPr>
      <w:rFonts w:cstheme="minorHAns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pPr>
      <w:adjustRightInd/>
      <w:snapToGrid/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styleId="Hyperlink">
    <w:name w:val="Hyperlink"/>
    <w:basedOn w:val="DefaultParagraphFont"/>
    <w:uiPriority w:val="99"/>
    <w:unhideWhenUsed/>
    <w:qFormat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unhideWhenUsed/>
    <w:rPr>
      <w:sz w:val="21"/>
      <w:szCs w:val="21"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">
    <w:name w:val="列出段落1"/>
    <w:basedOn w:val="Normal"/>
    <w:uiPriority w:val="99"/>
    <w:qFormat/>
    <w:pPr>
      <w:ind w:firstLineChars="200" w:firstLine="420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</w:rPr>
  </w:style>
  <w:style w:type="character" w:customStyle="1" w:styleId="BalloonTextChar">
    <w:name w:val="Balloon Text Char"/>
    <w:basedOn w:val="DefaultParagraphFont"/>
    <w:link w:val="BalloonText"/>
    <w:uiPriority w:val="99"/>
    <w:qFormat/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qFormat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Pr>
      <w:rFonts w:eastAsia="Microsoft YaHei"/>
      <w:b/>
      <w:bCs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="Microsoft YaHei" w:hAnsiTheme="majorHAnsi" w:cstheme="majorBidi"/>
      <w:b/>
      <w:bCs/>
      <w:sz w:val="28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qFormat/>
    <w:rPr>
      <w:rFonts w:eastAsia="Microsoft YaHei"/>
      <w:b/>
      <w:bCs/>
      <w:kern w:val="44"/>
      <w:sz w:val="32"/>
      <w:szCs w:val="44"/>
    </w:rPr>
  </w:style>
  <w:style w:type="character" w:customStyle="1" w:styleId="Heading4Char">
    <w:name w:val="Heading 4 Char"/>
    <w:basedOn w:val="DefaultParagraphFont"/>
    <w:link w:val="Heading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DocumentMapChar">
    <w:name w:val="Document Map Char"/>
    <w:basedOn w:val="DefaultParagraphFont"/>
    <w:link w:val="DocumentMap"/>
    <w:uiPriority w:val="99"/>
    <w:qFormat/>
    <w:rPr>
      <w:rFonts w:ascii="SimSun" w:eastAsia="SimSun"/>
      <w:sz w:val="18"/>
      <w:szCs w:val="18"/>
    </w:rPr>
  </w:style>
  <w:style w:type="character" w:customStyle="1" w:styleId="DateChar">
    <w:name w:val="Date Char"/>
    <w:basedOn w:val="DefaultParagraphFont"/>
    <w:link w:val="Date"/>
    <w:uiPriority w:val="99"/>
    <w:qFormat/>
  </w:style>
  <w:style w:type="character" w:customStyle="1" w:styleId="TitleChar">
    <w:name w:val="Title Char"/>
    <w:basedOn w:val="DefaultParagraphFont"/>
    <w:link w:val="Title"/>
    <w:uiPriority w:val="10"/>
    <w:qFormat/>
    <w:rPr>
      <w:rFonts w:asciiTheme="majorHAnsi" w:eastAsia="SimSun" w:hAnsiTheme="majorHAnsi" w:cstheme="majorBidi"/>
      <w:b/>
      <w:bCs/>
      <w:sz w:val="32"/>
      <w:szCs w:val="32"/>
    </w:rPr>
  </w:style>
  <w:style w:type="paragraph" w:customStyle="1" w:styleId="11">
    <w:name w:val="列出段落1"/>
    <w:basedOn w:val="Normal"/>
    <w:uiPriority w:val="34"/>
    <w:qFormat/>
    <w:pPr>
      <w:adjustRightInd/>
      <w:snapToGrid/>
      <w:ind w:firstLineChars="200" w:firstLine="420"/>
    </w:pPr>
    <w:rPr>
      <w:rFonts w:eastAsiaTheme="minorEastAsia"/>
    </w:rPr>
  </w:style>
  <w:style w:type="paragraph" w:customStyle="1" w:styleId="TOC10">
    <w:name w:val="TOC 标题1"/>
    <w:basedOn w:val="Heading1"/>
    <w:next w:val="Normal"/>
    <w:uiPriority w:val="39"/>
    <w:unhideWhenUsed/>
    <w:qFormat/>
    <w:pPr>
      <w:widowControl/>
      <w:adjustRightInd/>
      <w:snapToGri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customStyle="1" w:styleId="1">
    <w:name w:val="表格1"/>
    <w:basedOn w:val="Heading1"/>
    <w:next w:val="Normal"/>
    <w:link w:val="12"/>
    <w:qFormat/>
    <w:pPr>
      <w:numPr>
        <w:numId w:val="1"/>
      </w:numPr>
      <w:spacing w:before="0" w:after="0" w:line="240" w:lineRule="auto"/>
    </w:pPr>
    <w:rPr>
      <w:rFonts w:ascii="Microsoft YaHei" w:hAnsi="Microsoft YaHei"/>
      <w:sz w:val="30"/>
      <w:szCs w:val="21"/>
    </w:rPr>
  </w:style>
  <w:style w:type="paragraph" w:customStyle="1" w:styleId="2">
    <w:name w:val="表格2"/>
    <w:basedOn w:val="Heading2"/>
    <w:next w:val="Normal"/>
    <w:link w:val="20"/>
    <w:qFormat/>
    <w:pPr>
      <w:numPr>
        <w:ilvl w:val="1"/>
        <w:numId w:val="1"/>
      </w:numPr>
      <w:spacing w:before="0" w:after="0" w:line="240" w:lineRule="auto"/>
    </w:pPr>
  </w:style>
  <w:style w:type="character" w:customStyle="1" w:styleId="12">
    <w:name w:val="表格1 字符"/>
    <w:basedOn w:val="Heading1Char"/>
    <w:link w:val="1"/>
    <w:qFormat/>
    <w:rPr>
      <w:rFonts w:ascii="Microsoft YaHei" w:eastAsia="Microsoft YaHei" w:hAnsi="Microsoft YaHei"/>
      <w:b/>
      <w:bCs/>
      <w:kern w:val="44"/>
      <w:sz w:val="30"/>
      <w:szCs w:val="21"/>
    </w:rPr>
  </w:style>
  <w:style w:type="paragraph" w:customStyle="1" w:styleId="3">
    <w:name w:val="表格3"/>
    <w:basedOn w:val="Heading3"/>
    <w:next w:val="Normal"/>
    <w:link w:val="30"/>
    <w:qFormat/>
    <w:pPr>
      <w:numPr>
        <w:ilvl w:val="2"/>
        <w:numId w:val="1"/>
      </w:numPr>
      <w:spacing w:before="0" w:after="0" w:line="240" w:lineRule="auto"/>
    </w:pPr>
    <w:rPr>
      <w:sz w:val="24"/>
    </w:rPr>
  </w:style>
  <w:style w:type="character" w:customStyle="1" w:styleId="20">
    <w:name w:val="表格2 字符"/>
    <w:basedOn w:val="Heading2Char"/>
    <w:link w:val="2"/>
    <w:rPr>
      <w:rFonts w:asciiTheme="majorHAnsi" w:eastAsia="Microsoft YaHei" w:hAnsiTheme="majorHAnsi" w:cstheme="majorBidi"/>
      <w:b/>
      <w:bCs/>
      <w:sz w:val="28"/>
      <w:szCs w:val="32"/>
    </w:rPr>
  </w:style>
  <w:style w:type="character" w:customStyle="1" w:styleId="30">
    <w:name w:val="表格3 字符"/>
    <w:basedOn w:val="Heading3Char"/>
    <w:link w:val="3"/>
    <w:rPr>
      <w:rFonts w:eastAsia="Microsoft YaHei"/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CBE11E7-D6A0-DC42-9376-E50CDC0854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3</TotalTime>
  <Pages>8</Pages>
  <Words>415</Words>
  <Characters>2367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西西</dc:creator>
  <cp:lastModifiedBy>xu junwei</cp:lastModifiedBy>
  <cp:revision>40</cp:revision>
  <cp:lastPrinted>2018-08-07T06:43:00Z</cp:lastPrinted>
  <dcterms:created xsi:type="dcterms:W3CDTF">2019-04-19T13:27:00Z</dcterms:created>
  <dcterms:modified xsi:type="dcterms:W3CDTF">2019-06-13T1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562</vt:lpwstr>
  </property>
</Properties>
</file>